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9BD" w:rsidRDefault="00C019BD" w:rsidP="00C019BD">
      <w:pPr>
        <w:pStyle w:val="ab"/>
        <w:tabs>
          <w:tab w:val="left" w:pos="1800"/>
        </w:tabs>
        <w:spacing w:before="0" w:after="0" w:line="200" w:lineRule="atLeast"/>
        <w:jc w:val="center"/>
        <w:rPr>
          <w:color w:val="FFFFFF"/>
          <w:sz w:val="24"/>
          <w:szCs w:val="24"/>
        </w:rPr>
      </w:pPr>
      <w:r>
        <w:rPr>
          <w:color w:val="FFFFFF"/>
          <w:sz w:val="24"/>
          <w:szCs w:val="24"/>
        </w:rPr>
        <w:t>Приложение № 3</w:t>
      </w:r>
    </w:p>
    <w:p w:rsidR="00D90ABC" w:rsidRDefault="00D90ABC" w:rsidP="00D90ABC">
      <w:pPr>
        <w:pStyle w:val="a3"/>
        <w:tabs>
          <w:tab w:val="left" w:pos="1800"/>
        </w:tabs>
        <w:jc w:val="right"/>
      </w:pPr>
      <w:r>
        <w:t>ПРОЕКТ</w:t>
      </w:r>
    </w:p>
    <w:p w:rsidR="00D90ABC" w:rsidRDefault="00D90ABC" w:rsidP="00D90ABC">
      <w:pPr>
        <w:pStyle w:val="a3"/>
        <w:tabs>
          <w:tab w:val="left" w:pos="1800"/>
        </w:tabs>
        <w:jc w:val="right"/>
      </w:pPr>
    </w:p>
    <w:p w:rsidR="00D90ABC" w:rsidRDefault="00D90ABC" w:rsidP="00D90ABC">
      <w:pPr>
        <w:pStyle w:val="a3"/>
        <w:tabs>
          <w:tab w:val="left" w:pos="1800"/>
        </w:tabs>
      </w:pPr>
      <w:r>
        <w:t>АДМИНИСТРАЦИЯ МАЛОТЕНГИНСКОГО СЕЛЬСКОГО</w:t>
      </w:r>
    </w:p>
    <w:p w:rsidR="00D90ABC" w:rsidRDefault="00D90ABC" w:rsidP="00D90ABC">
      <w:pPr>
        <w:pStyle w:val="a3"/>
        <w:tabs>
          <w:tab w:val="left" w:pos="1800"/>
        </w:tabs>
      </w:pPr>
      <w:r>
        <w:t>ПОСЕЛЕНИЯ ОТРАДНЕНСКОГО РАЙОНА</w:t>
      </w:r>
    </w:p>
    <w:p w:rsidR="00D90ABC" w:rsidRDefault="00D90ABC" w:rsidP="00D90ABC">
      <w:pPr>
        <w:pStyle w:val="a3"/>
        <w:tabs>
          <w:tab w:val="left" w:pos="1800"/>
        </w:tabs>
        <w:rPr>
          <w:sz w:val="8"/>
          <w:szCs w:val="8"/>
        </w:rPr>
      </w:pPr>
    </w:p>
    <w:p w:rsidR="00D90ABC" w:rsidRDefault="00D90ABC" w:rsidP="00D90ABC">
      <w:pPr>
        <w:pStyle w:val="a3"/>
        <w:spacing w:line="360" w:lineRule="auto"/>
        <w:rPr>
          <w:sz w:val="32"/>
          <w:szCs w:val="32"/>
        </w:rPr>
      </w:pPr>
      <w:r>
        <w:rPr>
          <w:sz w:val="32"/>
          <w:szCs w:val="32"/>
        </w:rPr>
        <w:t xml:space="preserve">ПОСТАНОВЛЕНИЕ </w:t>
      </w:r>
    </w:p>
    <w:p w:rsidR="00D90ABC" w:rsidRDefault="00D90ABC" w:rsidP="00D90ABC">
      <w:pPr>
        <w:pStyle w:val="a3"/>
        <w:jc w:val="both"/>
        <w:rPr>
          <w:szCs w:val="28"/>
        </w:rPr>
      </w:pPr>
      <w:r>
        <w:rPr>
          <w:szCs w:val="28"/>
        </w:rPr>
        <w:t>от________________________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         №______</w:t>
      </w:r>
    </w:p>
    <w:p w:rsidR="00D90ABC" w:rsidRDefault="00D90ABC" w:rsidP="00D90ABC">
      <w:pPr>
        <w:pStyle w:val="a3"/>
        <w:rPr>
          <w:b w:val="0"/>
          <w:sz w:val="24"/>
        </w:rPr>
      </w:pPr>
      <w:proofErr w:type="spellStart"/>
      <w:r>
        <w:rPr>
          <w:b w:val="0"/>
          <w:sz w:val="24"/>
        </w:rPr>
        <w:t>ст-ца</w:t>
      </w:r>
      <w:proofErr w:type="spellEnd"/>
      <w:r>
        <w:rPr>
          <w:b w:val="0"/>
          <w:sz w:val="24"/>
        </w:rPr>
        <w:t xml:space="preserve">  Малотенгинская</w:t>
      </w:r>
    </w:p>
    <w:p w:rsidR="00AA0E2A" w:rsidRDefault="00AA0E2A" w:rsidP="00AA0E2A">
      <w:pPr>
        <w:pStyle w:val="a5"/>
      </w:pPr>
    </w:p>
    <w:p w:rsidR="00AA0E2A" w:rsidRDefault="00AA0E2A" w:rsidP="00AA0E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Об утверждении административного регламента предоставления муниципальной услуги «Предоставление информации об </w:t>
      </w:r>
    </w:p>
    <w:p w:rsidR="00AA0E2A" w:rsidRDefault="00AA0E2A" w:rsidP="00AA0E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объектах   недвижимого   имущества,   находящихся  в </w:t>
      </w:r>
    </w:p>
    <w:p w:rsidR="00AA0E2A" w:rsidRDefault="00AA0E2A" w:rsidP="00AA0E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муниципальной собственности и предназначенных </w:t>
      </w:r>
    </w:p>
    <w:p w:rsidR="00AA0E2A" w:rsidRDefault="00AA0E2A" w:rsidP="00AA0E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ля сдачи в аренду»</w:t>
      </w:r>
    </w:p>
    <w:p w:rsidR="00AA0E2A" w:rsidRDefault="00AA0E2A" w:rsidP="00AA0E2A">
      <w:pPr>
        <w:pStyle w:val="ConsNormal"/>
        <w:ind w:right="0"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AA0E2A" w:rsidRDefault="00AA0E2A" w:rsidP="00D90ABC">
      <w:pPr>
        <w:pStyle w:val="1"/>
        <w:spacing w:before="120" w:after="0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Style w:val="fontstyle19"/>
          <w:rFonts w:ascii="Times New Roman" w:hAnsi="Times New Roman" w:cs="Times New Roman"/>
          <w:b w:val="0"/>
          <w:color w:val="000000"/>
          <w:sz w:val="28"/>
          <w:szCs w:val="28"/>
        </w:rPr>
        <w:tab/>
        <w:t>На основании Федерального закона от 27 июля 2010 года № 210-ФЗ «Об организации предоставления государственных и муниципальных услуг»,</w:t>
      </w:r>
      <w:r>
        <w:rPr>
          <w:b w:val="0"/>
        </w:rPr>
        <w:t xml:space="preserve"> 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Федерального закона о</w:t>
      </w:r>
      <w:r w:rsidR="00D90ABC">
        <w:rPr>
          <w:rFonts w:ascii="Times New Roman" w:hAnsi="Times New Roman" w:cs="Times New Roman"/>
          <w:b w:val="0"/>
          <w:color w:val="auto"/>
          <w:sz w:val="28"/>
          <w:szCs w:val="28"/>
        </w:rPr>
        <w:t>т 6 октября 2003 года № 131-ФЗ</w:t>
      </w:r>
      <w:r w:rsidR="00D90ABC">
        <w:rPr>
          <w:rFonts w:ascii="Times New Roman" w:hAnsi="Times New Roman" w:cs="Times New Roman"/>
          <w:b w:val="0"/>
          <w:color w:val="auto"/>
          <w:sz w:val="28"/>
          <w:szCs w:val="28"/>
        </w:rPr>
        <w:br/>
        <w:t>№ «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Об общих принципах организации местного самоуп</w:t>
      </w:r>
      <w:r w:rsidR="00D90ABC">
        <w:rPr>
          <w:rFonts w:ascii="Times New Roman" w:hAnsi="Times New Roman" w:cs="Times New Roman"/>
          <w:b w:val="0"/>
          <w:color w:val="auto"/>
          <w:sz w:val="28"/>
          <w:szCs w:val="28"/>
        </w:rPr>
        <w:t>равления в Российской Федерации»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,</w:t>
      </w:r>
      <w:r w:rsidR="00D862F3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руководствуясь постановлением Правительства Российской Федерации от 16 мая 2011 года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</w:t>
      </w:r>
      <w:r w:rsidR="00D90AB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color w:val="auto"/>
          <w:sz w:val="28"/>
          <w:szCs w:val="28"/>
        </w:rPr>
        <w:t>п</w:t>
      </w:r>
      <w:proofErr w:type="spellEnd"/>
      <w:r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о с т а н о в л я ю:</w:t>
      </w:r>
    </w:p>
    <w:p w:rsidR="00D862F3" w:rsidRPr="00D862F3" w:rsidRDefault="00D862F3" w:rsidP="00D862F3">
      <w:pPr>
        <w:spacing w:after="0" w:line="240" w:lineRule="auto"/>
        <w:rPr>
          <w:lang w:eastAsia="ru-RU"/>
        </w:rPr>
      </w:pPr>
    </w:p>
    <w:p w:rsidR="00AA0E2A" w:rsidRPr="0040743B" w:rsidRDefault="00AA0E2A" w:rsidP="00D862F3">
      <w:pPr>
        <w:pStyle w:val="a7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Style w:val="fontstyle19"/>
          <w:color w:val="000000"/>
        </w:rPr>
      </w:pPr>
      <w:r>
        <w:rPr>
          <w:rFonts w:ascii="Times New Roman" w:hAnsi="Times New Roman" w:cs="Times New Roman"/>
          <w:sz w:val="28"/>
          <w:szCs w:val="28"/>
        </w:rPr>
        <w:t xml:space="preserve">Утвердить </w:t>
      </w:r>
      <w:r>
        <w:rPr>
          <w:rStyle w:val="fontstyle19"/>
          <w:rFonts w:ascii="Times New Roman" w:hAnsi="Times New Roman" w:cs="Times New Roman"/>
          <w:color w:val="000000"/>
          <w:sz w:val="28"/>
          <w:szCs w:val="28"/>
        </w:rPr>
        <w:t>административный регламент предоставления муниципальной услуги «Предоставление информации об объектах недвижимого имущества, находящихся в муниципальной собственности и предназначенных для сдачи в аренду» (прил</w:t>
      </w:r>
      <w:r w:rsidR="00D862F3">
        <w:rPr>
          <w:rStyle w:val="fontstyle19"/>
          <w:rFonts w:ascii="Times New Roman" w:hAnsi="Times New Roman" w:cs="Times New Roman"/>
          <w:color w:val="000000"/>
          <w:sz w:val="28"/>
          <w:szCs w:val="28"/>
        </w:rPr>
        <w:t>ожение</w:t>
      </w:r>
      <w:r>
        <w:rPr>
          <w:rStyle w:val="fontstyle19"/>
          <w:rFonts w:ascii="Times New Roman" w:hAnsi="Times New Roman" w:cs="Times New Roman"/>
          <w:color w:val="000000"/>
          <w:sz w:val="28"/>
          <w:szCs w:val="28"/>
        </w:rPr>
        <w:t>).</w:t>
      </w:r>
    </w:p>
    <w:p w:rsidR="00AA0E2A" w:rsidRDefault="00AA0E2A" w:rsidP="00AA0E2A">
      <w:pPr>
        <w:pStyle w:val="a7"/>
        <w:autoSpaceDE w:val="0"/>
        <w:autoSpaceDN w:val="0"/>
        <w:adjustRightInd w:val="0"/>
        <w:spacing w:after="0" w:line="240" w:lineRule="auto"/>
        <w:ind w:left="709"/>
        <w:jc w:val="both"/>
      </w:pPr>
    </w:p>
    <w:p w:rsidR="00AA0E2A" w:rsidRDefault="00AA0E2A" w:rsidP="00AA0E2A">
      <w:pPr>
        <w:pStyle w:val="a7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Юристу администрации </w:t>
      </w:r>
      <w:r w:rsidR="00D90ABC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>
        <w:rPr>
          <w:rFonts w:ascii="Times New Roman" w:hAnsi="Times New Roman" w:cs="Times New Roman"/>
          <w:sz w:val="28"/>
          <w:szCs w:val="28"/>
        </w:rPr>
        <w:t>сельского посе</w:t>
      </w:r>
      <w:r w:rsidR="0042035A">
        <w:rPr>
          <w:rFonts w:ascii="Times New Roman" w:hAnsi="Times New Roman" w:cs="Times New Roman"/>
          <w:sz w:val="28"/>
          <w:szCs w:val="28"/>
        </w:rPr>
        <w:t xml:space="preserve">ления Отрадненского  района  </w:t>
      </w:r>
      <w:r w:rsidR="00D90ABC">
        <w:rPr>
          <w:rFonts w:ascii="Times New Roman" w:hAnsi="Times New Roman" w:cs="Times New Roman"/>
          <w:sz w:val="28"/>
          <w:szCs w:val="28"/>
        </w:rPr>
        <w:t xml:space="preserve">С.В. Сидоренко </w:t>
      </w:r>
      <w:r>
        <w:rPr>
          <w:rFonts w:ascii="Times New Roman" w:hAnsi="Times New Roman" w:cs="Times New Roman"/>
          <w:sz w:val="28"/>
          <w:szCs w:val="28"/>
        </w:rPr>
        <w:t xml:space="preserve">разместить настоящее постановление на официальном сайте администрации </w:t>
      </w:r>
      <w:r w:rsidR="00D90ABC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>
        <w:rPr>
          <w:rFonts w:ascii="Times New Roman" w:hAnsi="Times New Roman" w:cs="Times New Roman"/>
          <w:sz w:val="28"/>
          <w:szCs w:val="28"/>
        </w:rPr>
        <w:t>сельского поселения.</w:t>
      </w:r>
    </w:p>
    <w:p w:rsidR="0040743B" w:rsidRDefault="0040743B" w:rsidP="0040743B">
      <w:pPr>
        <w:pStyle w:val="a7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D90ABC" w:rsidRPr="00D90ABC" w:rsidRDefault="00D90ABC" w:rsidP="00D90ABC">
      <w:pPr>
        <w:pStyle w:val="a7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90ABC">
        <w:rPr>
          <w:rFonts w:ascii="Times New Roman" w:hAnsi="Times New Roman" w:cs="Times New Roman"/>
          <w:sz w:val="28"/>
          <w:szCs w:val="28"/>
        </w:rPr>
        <w:t>Постановление администрации Малотенгинского сельского поселения Отрадненского района от  1 марта 2010 года № 7 «Об утверждении административных регламентов предоставления муниципальных услуг администрацией Малотенгинского сельского поселения Отрадненского района», признать утратившим силу.</w:t>
      </w:r>
    </w:p>
    <w:p w:rsidR="00AA0E2A" w:rsidRDefault="00AA0E2A" w:rsidP="00AA0E2A">
      <w:pPr>
        <w:pStyle w:val="a7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AA0E2A" w:rsidRDefault="00AA0E2A" w:rsidP="00AA0E2A">
      <w:pPr>
        <w:pStyle w:val="a7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  за  исполнением настоящего постановления возложить на начальника общего о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тдела администрации </w:t>
      </w:r>
      <w:r w:rsidR="00D90ABC"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>
        <w:rPr>
          <w:rFonts w:ascii="Times New Roman" w:hAnsi="Times New Roman" w:cs="Times New Roman"/>
          <w:sz w:val="28"/>
          <w:szCs w:val="28"/>
        </w:rPr>
        <w:t>сельского поселения Отрадненского района</w:t>
      </w:r>
      <w:r w:rsidR="00D90ABC">
        <w:rPr>
          <w:rFonts w:ascii="Times New Roman" w:hAnsi="Times New Roman" w:cs="Times New Roman"/>
          <w:sz w:val="28"/>
          <w:szCs w:val="28"/>
        </w:rPr>
        <w:t xml:space="preserve"> И.П. Иванченко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A0E2A" w:rsidRDefault="00AA0E2A" w:rsidP="00AA0E2A">
      <w:pPr>
        <w:pStyle w:val="a7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AA0E2A" w:rsidRDefault="00AA0E2A" w:rsidP="00AA0E2A">
      <w:pPr>
        <w:pStyle w:val="a7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тановление вступает в силу со дня его официального обнародования.</w:t>
      </w:r>
    </w:p>
    <w:p w:rsidR="00D90ABC" w:rsidRPr="00D90ABC" w:rsidRDefault="00D90ABC" w:rsidP="00D90AB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0E2A" w:rsidRDefault="00AA0E2A" w:rsidP="00AA0E2A">
      <w:pPr>
        <w:autoSpaceDE w:val="0"/>
        <w:autoSpaceDN w:val="0"/>
        <w:adjustRightInd w:val="0"/>
        <w:spacing w:after="0" w:line="240" w:lineRule="auto"/>
        <w:jc w:val="both"/>
        <w:rPr>
          <w:sz w:val="28"/>
          <w:szCs w:val="28"/>
        </w:rPr>
      </w:pPr>
    </w:p>
    <w:p w:rsidR="00D90ABC" w:rsidRDefault="00D90ABC" w:rsidP="00AA0E2A">
      <w:pPr>
        <w:autoSpaceDE w:val="0"/>
        <w:autoSpaceDN w:val="0"/>
        <w:adjustRightInd w:val="0"/>
        <w:spacing w:after="0" w:line="240" w:lineRule="auto"/>
        <w:jc w:val="both"/>
        <w:rPr>
          <w:sz w:val="28"/>
          <w:szCs w:val="28"/>
        </w:rPr>
      </w:pPr>
    </w:p>
    <w:p w:rsidR="00D90ABC" w:rsidRDefault="00D90ABC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а</w:t>
      </w:r>
      <w:r w:rsidR="008D1B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лотенгинского </w:t>
      </w:r>
      <w:r w:rsidR="008D1B32">
        <w:rPr>
          <w:rFonts w:ascii="Times New Roman" w:hAnsi="Times New Roman" w:cs="Times New Roman"/>
          <w:sz w:val="28"/>
          <w:szCs w:val="28"/>
        </w:rPr>
        <w:t xml:space="preserve">сельского </w:t>
      </w:r>
    </w:p>
    <w:p w:rsidR="008D1B32" w:rsidRPr="007425C6" w:rsidRDefault="00D90ABC" w:rsidP="007425C6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D1B32">
        <w:rPr>
          <w:rFonts w:ascii="Times New Roman" w:hAnsi="Times New Roman" w:cs="Times New Roman"/>
          <w:sz w:val="28"/>
          <w:szCs w:val="28"/>
        </w:rPr>
        <w:t>осел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D1B32">
        <w:rPr>
          <w:rFonts w:ascii="Times New Roman" w:hAnsi="Times New Roman" w:cs="Times New Roman"/>
          <w:sz w:val="28"/>
          <w:szCs w:val="28"/>
        </w:rPr>
        <w:t xml:space="preserve">Отрадненского района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И.А.</w:t>
      </w:r>
      <w:r w:rsidR="008D1B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ибаева</w:t>
      </w:r>
      <w:r w:rsidR="008D1B32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="007425C6">
        <w:rPr>
          <w:rFonts w:ascii="Times New Roman" w:hAnsi="Times New Roman" w:cs="Times New Roman"/>
          <w:sz w:val="28"/>
          <w:szCs w:val="28"/>
        </w:rPr>
        <w:t xml:space="preserve">                  </w:t>
      </w:r>
    </w:p>
    <w:p w:rsidR="008D1B32" w:rsidRDefault="008D1B32" w:rsidP="00AA0E2A"/>
    <w:p w:rsidR="008D1B32" w:rsidRDefault="008D1B32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p w:rsidR="0040743B" w:rsidRDefault="0040743B" w:rsidP="00AA0E2A"/>
    <w:tbl>
      <w:tblPr>
        <w:tblpPr w:leftFromText="180" w:rightFromText="180" w:vertAnchor="text" w:horzAnchor="margin" w:tblpY="-292"/>
        <w:tblW w:w="0" w:type="auto"/>
        <w:tblLook w:val="04A0"/>
      </w:tblPr>
      <w:tblGrid>
        <w:gridCol w:w="4928"/>
        <w:gridCol w:w="4642"/>
      </w:tblGrid>
      <w:tr w:rsidR="00D90ABC" w:rsidRPr="00F81330" w:rsidTr="00D90ABC">
        <w:tc>
          <w:tcPr>
            <w:tcW w:w="4928" w:type="dxa"/>
            <w:shd w:val="clear" w:color="auto" w:fill="auto"/>
          </w:tcPr>
          <w:p w:rsidR="00D90ABC" w:rsidRPr="00F81330" w:rsidRDefault="00D90ABC" w:rsidP="00D90ABC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42" w:type="dxa"/>
            <w:shd w:val="clear" w:color="auto" w:fill="auto"/>
          </w:tcPr>
          <w:p w:rsidR="00D90ABC" w:rsidRPr="00F81330" w:rsidRDefault="00D90ABC" w:rsidP="00D90ABC">
            <w:pPr>
              <w:pStyle w:val="a5"/>
              <w:spacing w:line="240" w:lineRule="auto"/>
              <w:contextualSpacing/>
              <w:jc w:val="left"/>
              <w:rPr>
                <w:sz w:val="24"/>
              </w:rPr>
            </w:pPr>
            <w:r>
              <w:rPr>
                <w:sz w:val="24"/>
              </w:rPr>
              <w:t xml:space="preserve">                      </w:t>
            </w:r>
            <w:r w:rsidRPr="00F81330">
              <w:rPr>
                <w:sz w:val="24"/>
              </w:rPr>
              <w:t>ПРИЛОЖЕНИЕ</w:t>
            </w:r>
          </w:p>
          <w:p w:rsidR="00D90ABC" w:rsidRPr="00F81330" w:rsidRDefault="00D90ABC" w:rsidP="00D90ABC">
            <w:pPr>
              <w:pStyle w:val="a5"/>
              <w:spacing w:line="240" w:lineRule="auto"/>
              <w:contextualSpacing/>
              <w:rPr>
                <w:sz w:val="24"/>
              </w:rPr>
            </w:pPr>
          </w:p>
          <w:p w:rsidR="00D90ABC" w:rsidRPr="00F81330" w:rsidRDefault="00D90ABC" w:rsidP="00D90ABC">
            <w:pPr>
              <w:pStyle w:val="a5"/>
              <w:spacing w:line="240" w:lineRule="auto"/>
              <w:contextualSpacing/>
              <w:rPr>
                <w:sz w:val="24"/>
              </w:rPr>
            </w:pPr>
            <w:r w:rsidRPr="00F81330">
              <w:rPr>
                <w:sz w:val="24"/>
              </w:rPr>
              <w:t>УТВЕРЖДЕН</w:t>
            </w:r>
          </w:p>
          <w:p w:rsidR="00D90ABC" w:rsidRPr="00F81330" w:rsidRDefault="00D90ABC" w:rsidP="00D90AB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постановлением администрации</w:t>
            </w:r>
          </w:p>
          <w:p w:rsidR="00D90ABC" w:rsidRPr="00F81330" w:rsidRDefault="00D90ABC" w:rsidP="00D90AB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лотенгинского </w:t>
            </w: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сельского поселения</w:t>
            </w:r>
          </w:p>
          <w:p w:rsidR="00D90ABC" w:rsidRPr="00F81330" w:rsidRDefault="00D90ABC" w:rsidP="00D90AB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Отрадненского района</w:t>
            </w:r>
          </w:p>
          <w:p w:rsidR="00D90ABC" w:rsidRPr="00F81330" w:rsidRDefault="00D90ABC" w:rsidP="00D90ABC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от _________________  №_____</w:t>
            </w:r>
          </w:p>
          <w:p w:rsidR="00D90ABC" w:rsidRPr="00F81330" w:rsidRDefault="00D90ABC" w:rsidP="00D90ABC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0743B" w:rsidRDefault="0040743B" w:rsidP="00AA0E2A"/>
    <w:p w:rsidR="0040743B" w:rsidRDefault="0040743B" w:rsidP="00AA0E2A"/>
    <w:p w:rsidR="0040743B" w:rsidRDefault="0040743B" w:rsidP="00AA0E2A"/>
    <w:p w:rsidR="008D1B32" w:rsidRPr="00F81330" w:rsidRDefault="008D1B32" w:rsidP="006706CC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8D1B32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 предоставления муниципальной услуги «Предоставление информации об объектах </w:t>
      </w:r>
    </w:p>
    <w:p w:rsidR="008D1B32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недвижимого имущества, находящихся в муниципальной собственности и </w:t>
      </w: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редназначенных для сдачи в аренду»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1. ОБЩИЕ ПОЛОЖЕНИЯ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1.1. Предмет регулирования административного регламента предоставления муниципальной услуг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редоставление информации об объектах недвижимого имущества, находящихся в муниципальной собственности и предназначенных для сдачи в аренду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1.2. Лица, имеющие право на получение 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Заявителями муниципальной услуги (далее – заявители) являются юридические и физические лица, заинтересованные в получении муниципальной услуги. От имени заявителя могут выступать физические и юридические лица, имеющие право в соответствии с законодательством Российской Федерации либо в силу наделения их заявителями в порядке, установленном законодательством Российской Федерации, полномочиями выступать от их имен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1.3. Требования к порядку информирования о порядке предоставления муниципальной услуги.</w:t>
      </w:r>
    </w:p>
    <w:p w:rsidR="008D1B32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Информация о местонахождении и графике работы администрации </w:t>
      </w:r>
      <w:r w:rsidR="00D90ABC">
        <w:t xml:space="preserve">Малотенгинского </w:t>
      </w:r>
      <w:r w:rsidRPr="00F81330">
        <w:t>сельского поселения Отрадненского района:</w:t>
      </w:r>
    </w:p>
    <w:p w:rsidR="00D90ABC" w:rsidRPr="00F81330" w:rsidRDefault="00D90ABC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48"/>
        <w:gridCol w:w="5322"/>
      </w:tblGrid>
      <w:tr w:rsidR="008D1B32" w:rsidRPr="00F81330" w:rsidTr="00F42F2D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</w:pPr>
            <w:r w:rsidRPr="00F81330">
              <w:t>Наименование</w:t>
            </w:r>
          </w:p>
        </w:tc>
        <w:tc>
          <w:tcPr>
            <w:tcW w:w="5322" w:type="dxa"/>
            <w:shd w:val="clear" w:color="auto" w:fill="auto"/>
          </w:tcPr>
          <w:p w:rsidR="008D1B32" w:rsidRDefault="008D1B32" w:rsidP="00F42F2D">
            <w:pPr>
              <w:pStyle w:val="ad"/>
              <w:shd w:val="clear" w:color="auto" w:fill="FFFFFF"/>
              <w:spacing w:before="0" w:beforeAutospacing="0" w:after="0" w:afterAutospacing="0"/>
              <w:ind w:firstLine="5"/>
              <w:contextualSpacing/>
            </w:pPr>
            <w:r w:rsidRPr="00F81330">
              <w:t xml:space="preserve">администрация </w:t>
            </w:r>
            <w:r w:rsidR="00D90ABC">
              <w:t xml:space="preserve">Малотенгинского </w:t>
            </w:r>
            <w:r w:rsidRPr="00F81330">
              <w:t>сельского</w:t>
            </w:r>
          </w:p>
          <w:p w:rsidR="008D1B32" w:rsidRPr="00F81330" w:rsidRDefault="008D1B32" w:rsidP="00F42F2D">
            <w:pPr>
              <w:pStyle w:val="ad"/>
              <w:shd w:val="clear" w:color="auto" w:fill="FFFFFF"/>
              <w:spacing w:before="0" w:beforeAutospacing="0" w:after="0" w:afterAutospacing="0"/>
              <w:ind w:firstLine="5"/>
              <w:contextualSpacing/>
            </w:pPr>
            <w:r w:rsidRPr="00F81330">
              <w:t>поселения Отрадненского района</w:t>
            </w:r>
          </w:p>
        </w:tc>
      </w:tr>
      <w:tr w:rsidR="008D1B32" w:rsidRPr="00F81330" w:rsidTr="00F42F2D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</w:pPr>
            <w:r w:rsidRPr="00F81330">
              <w:t>Адрес</w:t>
            </w:r>
          </w:p>
        </w:tc>
        <w:tc>
          <w:tcPr>
            <w:tcW w:w="5322" w:type="dxa"/>
            <w:shd w:val="clear" w:color="auto" w:fill="auto"/>
          </w:tcPr>
          <w:p w:rsidR="008D1B32" w:rsidRPr="00F81330" w:rsidRDefault="00D90ABC" w:rsidP="00D90ABC">
            <w:pPr>
              <w:pStyle w:val="ad"/>
              <w:spacing w:before="0" w:beforeAutospacing="0" w:after="0" w:afterAutospacing="0"/>
              <w:contextualSpacing/>
              <w:jc w:val="both"/>
            </w:pPr>
            <w:r>
              <w:t xml:space="preserve">352270 </w:t>
            </w:r>
            <w:r w:rsidR="008D1B32" w:rsidRPr="00F81330">
              <w:t xml:space="preserve">Краснодарский край Отрадненский район </w:t>
            </w:r>
            <w:proofErr w:type="spellStart"/>
            <w:r w:rsidR="008D1B32" w:rsidRPr="00F81330">
              <w:t>ст-ца</w:t>
            </w:r>
            <w:proofErr w:type="spellEnd"/>
            <w:r w:rsidR="008D1B32" w:rsidRPr="00F81330">
              <w:t xml:space="preserve"> </w:t>
            </w:r>
            <w:r>
              <w:t>Малотенгинская переулок Советский 5</w:t>
            </w:r>
          </w:p>
        </w:tc>
      </w:tr>
      <w:tr w:rsidR="008D1B32" w:rsidRPr="00F81330" w:rsidTr="00F42F2D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</w:pPr>
            <w:r w:rsidRPr="00F81330">
              <w:t>Контактный телефон</w:t>
            </w:r>
          </w:p>
        </w:tc>
        <w:tc>
          <w:tcPr>
            <w:tcW w:w="5322" w:type="dxa"/>
            <w:shd w:val="clear" w:color="auto" w:fill="auto"/>
          </w:tcPr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t xml:space="preserve">8 (86144) </w:t>
            </w:r>
            <w:r w:rsidR="00D90ABC">
              <w:t>96121</w:t>
            </w:r>
          </w:p>
        </w:tc>
      </w:tr>
      <w:tr w:rsidR="008D1B32" w:rsidRPr="00F81330" w:rsidTr="00F42F2D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</w:pPr>
            <w:r w:rsidRPr="00F81330">
              <w:t>Номер телефона для предварительной записи</w:t>
            </w:r>
          </w:p>
        </w:tc>
        <w:tc>
          <w:tcPr>
            <w:tcW w:w="5322" w:type="dxa"/>
            <w:shd w:val="clear" w:color="auto" w:fill="auto"/>
          </w:tcPr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t>8 (86144) 9</w:t>
            </w:r>
            <w:r w:rsidR="00D90ABC">
              <w:t>6121</w:t>
            </w:r>
          </w:p>
        </w:tc>
      </w:tr>
      <w:tr w:rsidR="008D1B32" w:rsidRPr="00F81330" w:rsidTr="00F42F2D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</w:pPr>
            <w:r w:rsidRPr="00F81330">
              <w:t xml:space="preserve">Адрес официального сайта </w:t>
            </w:r>
          </w:p>
        </w:tc>
        <w:tc>
          <w:tcPr>
            <w:tcW w:w="5322" w:type="dxa"/>
            <w:shd w:val="clear" w:color="auto" w:fill="auto"/>
          </w:tcPr>
          <w:p w:rsidR="008D1B32" w:rsidRPr="00F81330" w:rsidRDefault="008D1B32" w:rsidP="00D90ABC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rPr>
                <w:u w:val="single"/>
              </w:rPr>
              <w:t xml:space="preserve">http: </w:t>
            </w:r>
            <w:hyperlink r:id="rId5" w:history="1">
              <w:r w:rsidR="00D90ABC" w:rsidRPr="00376292">
                <w:rPr>
                  <w:rStyle w:val="ac"/>
                  <w:lang w:val="en-US"/>
                </w:rPr>
                <w:t>www</w:t>
              </w:r>
              <w:r w:rsidR="00D90ABC" w:rsidRPr="00376292">
                <w:rPr>
                  <w:rStyle w:val="ac"/>
                </w:rPr>
                <w:t>.</w:t>
              </w:r>
              <w:r w:rsidR="00D90ABC" w:rsidRPr="00376292">
                <w:rPr>
                  <w:rStyle w:val="ac"/>
                  <w:lang w:val="en-US"/>
                </w:rPr>
                <w:t>malotenginskaya</w:t>
              </w:r>
              <w:r w:rsidR="00D90ABC" w:rsidRPr="00376292">
                <w:rPr>
                  <w:rStyle w:val="ac"/>
                </w:rPr>
                <w:t>.ru</w:t>
              </w:r>
            </w:hyperlink>
            <w:r w:rsidRPr="00F81330">
              <w:rPr>
                <w:u w:val="single"/>
              </w:rPr>
              <w:t>.</w:t>
            </w:r>
          </w:p>
        </w:tc>
      </w:tr>
      <w:tr w:rsidR="008D1B32" w:rsidRPr="00F81330" w:rsidTr="00F42F2D"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</w:pPr>
            <w:r w:rsidRPr="00F81330">
              <w:t xml:space="preserve">Электронный адрес </w:t>
            </w:r>
          </w:p>
        </w:tc>
        <w:tc>
          <w:tcPr>
            <w:tcW w:w="5322" w:type="dxa"/>
            <w:shd w:val="clear" w:color="auto" w:fill="auto"/>
          </w:tcPr>
          <w:p w:rsidR="008D1B32" w:rsidRPr="00D90ABC" w:rsidRDefault="008D1B32" w:rsidP="00D90ABC">
            <w:pPr>
              <w:pStyle w:val="ad"/>
              <w:spacing w:before="0" w:beforeAutospacing="0" w:after="0" w:afterAutospacing="0"/>
              <w:contextualSpacing/>
              <w:jc w:val="both"/>
            </w:pPr>
            <w:proofErr w:type="spellStart"/>
            <w:r w:rsidRPr="00F81330">
              <w:rPr>
                <w:lang w:val="en-US"/>
              </w:rPr>
              <w:t>adm</w:t>
            </w:r>
            <w:proofErr w:type="spellEnd"/>
            <w:r w:rsidRPr="00D90ABC">
              <w:t>-</w:t>
            </w:r>
            <w:proofErr w:type="spellStart"/>
            <w:r w:rsidR="00D90ABC">
              <w:rPr>
                <w:lang w:val="en-US"/>
              </w:rPr>
              <w:t>malotenginskaya@yandex</w:t>
            </w:r>
            <w:proofErr w:type="spellEnd"/>
            <w:r w:rsidRPr="00D90ABC">
              <w:t>.</w:t>
            </w:r>
            <w:proofErr w:type="spellStart"/>
            <w:r w:rsidRPr="00F81330">
              <w:rPr>
                <w:lang w:val="en-US"/>
              </w:rPr>
              <w:t>ru</w:t>
            </w:r>
            <w:proofErr w:type="spellEnd"/>
          </w:p>
        </w:tc>
      </w:tr>
      <w:tr w:rsidR="008D1B32" w:rsidRPr="00F81330" w:rsidTr="00F42F2D">
        <w:trPr>
          <w:trHeight w:val="687"/>
        </w:trPr>
        <w:tc>
          <w:tcPr>
            <w:tcW w:w="4248" w:type="dxa"/>
            <w:shd w:val="clear" w:color="auto" w:fill="auto"/>
            <w:vAlign w:val="center"/>
          </w:tcPr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</w:pPr>
            <w:r w:rsidRPr="00F81330">
              <w:t xml:space="preserve">Режим работы </w:t>
            </w:r>
          </w:p>
        </w:tc>
        <w:tc>
          <w:tcPr>
            <w:tcW w:w="5322" w:type="dxa"/>
            <w:shd w:val="clear" w:color="auto" w:fill="auto"/>
          </w:tcPr>
          <w:p w:rsidR="008D1B32" w:rsidRDefault="008D1B32" w:rsidP="00F42F2D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t xml:space="preserve">Понедельник -  </w:t>
            </w:r>
            <w:r w:rsidR="00D90ABC">
              <w:t>четверг</w:t>
            </w:r>
            <w:r w:rsidRPr="00F81330">
              <w:t>: 08.00 – 17.00;</w:t>
            </w:r>
          </w:p>
          <w:p w:rsidR="00D90ABC" w:rsidRPr="00F81330" w:rsidRDefault="00D90ABC" w:rsidP="00F42F2D">
            <w:pPr>
              <w:pStyle w:val="ad"/>
              <w:spacing w:before="0" w:beforeAutospacing="0" w:after="0" w:afterAutospacing="0"/>
              <w:contextualSpacing/>
              <w:jc w:val="both"/>
            </w:pPr>
            <w:r>
              <w:t>Пятница: 08.00 – 16.00;</w:t>
            </w:r>
          </w:p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t>Суббота, воскресенье – выходные дни;</w:t>
            </w:r>
          </w:p>
          <w:p w:rsidR="008D1B32" w:rsidRPr="00F81330" w:rsidRDefault="008D1B32" w:rsidP="00F42F2D">
            <w:pPr>
              <w:pStyle w:val="ad"/>
              <w:spacing w:before="0" w:beforeAutospacing="0" w:after="0" w:afterAutospacing="0"/>
              <w:contextualSpacing/>
              <w:jc w:val="both"/>
            </w:pPr>
            <w:r w:rsidRPr="00F81330">
              <w:t>Перерыв: 12.00 – 13.00</w:t>
            </w:r>
          </w:p>
        </w:tc>
      </w:tr>
    </w:tbl>
    <w:p w:rsidR="006706CC" w:rsidRDefault="006706CC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lastRenderedPageBreak/>
        <w:t>Порядок получения заявителями информации по вопросам предоставления муниципальной услуги осуществляется в форме:</w:t>
      </w:r>
    </w:p>
    <w:p w:rsidR="008D1B32" w:rsidRPr="00F81330" w:rsidRDefault="008D1B32" w:rsidP="008D1B32">
      <w:pPr>
        <w:pStyle w:val="ad"/>
        <w:numPr>
          <w:ilvl w:val="0"/>
          <w:numId w:val="6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непосредственного общения заявителей (при личном обращении или по телефону) с должностным лицом, ответственным за предоставление муниципальной услуги;</w:t>
      </w:r>
    </w:p>
    <w:p w:rsidR="008D1B32" w:rsidRPr="00F81330" w:rsidRDefault="008D1B32" w:rsidP="008D1B32">
      <w:pPr>
        <w:pStyle w:val="ad"/>
        <w:numPr>
          <w:ilvl w:val="0"/>
          <w:numId w:val="6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информационных материалов, которые размещаются на официальном сайте </w:t>
      </w:r>
      <w:r w:rsidR="00D90ABC">
        <w:t xml:space="preserve">Малотенгинского </w:t>
      </w:r>
      <w:r w:rsidRPr="00F81330">
        <w:t xml:space="preserve">сельского поселения Отрадненского района  в сети Интернет </w:t>
      </w:r>
      <w:r>
        <w:t xml:space="preserve">                                </w:t>
      </w:r>
      <w:r w:rsidRPr="00F81330">
        <w:rPr>
          <w:u w:val="single"/>
        </w:rPr>
        <w:t xml:space="preserve">http: </w:t>
      </w:r>
      <w:hyperlink r:id="rId6" w:history="1">
        <w:r w:rsidR="00D90ABC" w:rsidRPr="00376292">
          <w:rPr>
            <w:rStyle w:val="ac"/>
            <w:lang w:val="en-US"/>
          </w:rPr>
          <w:t>www</w:t>
        </w:r>
        <w:r w:rsidR="00D90ABC" w:rsidRPr="00376292">
          <w:rPr>
            <w:rStyle w:val="ac"/>
          </w:rPr>
          <w:t>.</w:t>
        </w:r>
        <w:proofErr w:type="spellStart"/>
        <w:r w:rsidR="00D90ABC" w:rsidRPr="00376292">
          <w:rPr>
            <w:rStyle w:val="ac"/>
          </w:rPr>
          <w:t>malotenginskaya.ru</w:t>
        </w:r>
        <w:proofErr w:type="spellEnd"/>
      </w:hyperlink>
      <w:r w:rsidRPr="00F81330">
        <w:rPr>
          <w:u w:val="single"/>
        </w:rPr>
        <w:t>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Административный регламент размещен на официальном сайте </w:t>
      </w:r>
      <w:r w:rsidR="000734C3">
        <w:t xml:space="preserve">Малотенгинского </w:t>
      </w:r>
      <w:r w:rsidRPr="00F81330">
        <w:t xml:space="preserve">сельского поселения Отрадненского района: </w:t>
      </w:r>
      <w:r w:rsidRPr="00F81330">
        <w:rPr>
          <w:u w:val="single"/>
        </w:rPr>
        <w:t xml:space="preserve">http: </w:t>
      </w:r>
      <w:hyperlink w:history="1">
        <w:r w:rsidR="000734C3" w:rsidRPr="00376292">
          <w:rPr>
            <w:rStyle w:val="ac"/>
            <w:lang w:val="en-US"/>
          </w:rPr>
          <w:t>www</w:t>
        </w:r>
        <w:r w:rsidR="000734C3" w:rsidRPr="00376292">
          <w:rPr>
            <w:rStyle w:val="ac"/>
          </w:rPr>
          <w:t>.malotenginskaya. ru</w:t>
        </w:r>
      </w:hyperlink>
      <w:r w:rsidRPr="00F81330">
        <w:rPr>
          <w:u w:val="single"/>
        </w:rPr>
        <w:t>.</w:t>
      </w:r>
      <w:r w:rsidRPr="00F81330">
        <w:t xml:space="preserve"> Информацию по процедуре предоставления муниципальной услуги можно получить у должностного лица администрации </w:t>
      </w:r>
      <w:r w:rsidR="000734C3">
        <w:t xml:space="preserve">Малотенгинского </w:t>
      </w:r>
      <w:r w:rsidRPr="00F81330">
        <w:t xml:space="preserve">сельского поселения Отрадненского района, ответственного за предоставление муниципальной услуги, в том числе по телефону, на личном приеме, а также на сайте </w:t>
      </w:r>
      <w:r w:rsidR="000734C3">
        <w:t xml:space="preserve">Малотенгинского </w:t>
      </w:r>
      <w:r w:rsidRPr="00F81330">
        <w:t>сельского поселения Отрадненского района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Должностное лицо администрации </w:t>
      </w:r>
      <w:r w:rsid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, ответственное за предоставление муниципальной услуги осуществляет информирование по следующим направлениям:</w:t>
      </w:r>
    </w:p>
    <w:p w:rsidR="008D1B32" w:rsidRPr="00F81330" w:rsidRDefault="008D1B32" w:rsidP="008D1B32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о способах получения информации по предоставлению муниципальной услуги;</w:t>
      </w:r>
    </w:p>
    <w:p w:rsidR="008D1B32" w:rsidRPr="00F81330" w:rsidRDefault="008D1B32" w:rsidP="008D1B32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о местонахождении и графике работы администрации</w:t>
      </w:r>
      <w:r w:rsidR="000734C3" w:rsidRPr="000734C3">
        <w:t xml:space="preserve"> </w:t>
      </w:r>
      <w:r w:rsidR="000734C3">
        <w:t>Малотенгинского</w:t>
      </w:r>
      <w:r w:rsidRPr="00F81330">
        <w:t xml:space="preserve"> сельского поселения Отрадненского района;</w:t>
      </w:r>
    </w:p>
    <w:p w:rsidR="008D1B32" w:rsidRPr="00F81330" w:rsidRDefault="008D1B32" w:rsidP="008D1B32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о справочных телефонах администрации </w:t>
      </w:r>
      <w:r w:rsid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;</w:t>
      </w:r>
    </w:p>
    <w:p w:rsidR="008D1B32" w:rsidRPr="00F81330" w:rsidRDefault="008D1B32" w:rsidP="008D1B32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об адресе официального сайта </w:t>
      </w:r>
      <w:r w:rsidR="000734C3">
        <w:t>Малотенгинского</w:t>
      </w:r>
      <w:r w:rsidR="000734C3" w:rsidRPr="00F81330">
        <w:t xml:space="preserve"> </w:t>
      </w:r>
      <w:r w:rsidRPr="00F81330">
        <w:t xml:space="preserve">сельского поселения Отрадненского района в сети Интернет, адресе электронной почты администрации </w:t>
      </w:r>
      <w:r w:rsid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;</w:t>
      </w:r>
    </w:p>
    <w:p w:rsidR="008D1B32" w:rsidRPr="00F81330" w:rsidRDefault="008D1B32" w:rsidP="008D1B32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о порядке получения информации заявителями по вопросам предоставления муниципальной услуги, в том числе о ходе предоставления муниципальной услуги;</w:t>
      </w:r>
    </w:p>
    <w:p w:rsidR="008D1B32" w:rsidRPr="00F81330" w:rsidRDefault="008D1B32" w:rsidP="008D1B32">
      <w:pPr>
        <w:pStyle w:val="ad"/>
        <w:numPr>
          <w:ilvl w:val="0"/>
          <w:numId w:val="4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о порядке, форме и месте размещения указанной в настоящем подпункте информации.</w:t>
      </w:r>
    </w:p>
    <w:p w:rsidR="008D1B32" w:rsidRDefault="008D1B32" w:rsidP="008D1B32">
      <w:pPr>
        <w:shd w:val="clear" w:color="auto" w:fill="FFFFFF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hd w:val="clear" w:color="auto" w:fill="FFFFFF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2. СТАНДАРТ </w:t>
      </w:r>
    </w:p>
    <w:p w:rsidR="008D1B32" w:rsidRPr="00F81330" w:rsidRDefault="008D1B32" w:rsidP="008D1B32">
      <w:pPr>
        <w:shd w:val="clear" w:color="auto" w:fill="FFFFFF"/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РЕДОСТАВЛЕНИЯ МУНИЦИПАЛЬНОЙ УСЛУГ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2.1. Наименование муниципальной услуг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«Предоставление информации об объектах недвижимого имущества, находящихся в муниципальной собственности и предназначенных для сдачи в аренду» (далее – муниципальная услуга)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2.2. Наименование муниципального органа, предоставляющего муниципальную услугу. 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осуществляется юристом администрации </w:t>
      </w:r>
      <w:r w:rsidR="000734C3" w:rsidRPr="000734C3">
        <w:rPr>
          <w:rFonts w:ascii="Times New Roman" w:hAnsi="Times New Roman" w:cs="Times New Roman"/>
        </w:rPr>
        <w:t>Малотенгинского</w:t>
      </w:r>
      <w:r w:rsidR="000734C3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 xml:space="preserve">сельского поселения Отрадненского района. 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2.3. Результат предоставления муниципальной услуг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Конечным результатом предоставления муниципальной услуги является: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2.3.1. Предоставление информации об объектах недвижимого имущества, находящихся в муниципальной собственности и предназначенных для сдачи в аренду (далее - информация) в следующем объеме:</w:t>
      </w:r>
    </w:p>
    <w:p w:rsidR="008D1B32" w:rsidRPr="00F81330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</w:pPr>
      <w:r w:rsidRPr="00F81330">
        <w:t>наименование;</w:t>
      </w:r>
    </w:p>
    <w:p w:rsidR="008D1B32" w:rsidRPr="00F81330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</w:pPr>
      <w:r w:rsidRPr="00F81330">
        <w:t>адрес;</w:t>
      </w:r>
    </w:p>
    <w:p w:rsidR="008D1B32" w:rsidRPr="00F81330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</w:pPr>
      <w:r w:rsidRPr="00F81330">
        <w:t>функциональное назначение;</w:t>
      </w:r>
    </w:p>
    <w:p w:rsidR="008D1B32" w:rsidRPr="00F81330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</w:pPr>
      <w:r w:rsidRPr="00F81330">
        <w:t>перечень номеров помещений (при наличии);</w:t>
      </w:r>
    </w:p>
    <w:p w:rsidR="008D1B32" w:rsidRPr="00F81330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</w:pPr>
      <w:r w:rsidRPr="00F81330">
        <w:lastRenderedPageBreak/>
        <w:t>площадь, предназначенная для сдачи в аренду;</w:t>
      </w:r>
    </w:p>
    <w:p w:rsidR="008D1B32" w:rsidRPr="00F81330" w:rsidRDefault="008D1B32" w:rsidP="008D1B32">
      <w:pPr>
        <w:pStyle w:val="ad"/>
        <w:numPr>
          <w:ilvl w:val="0"/>
          <w:numId w:val="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360" w:firstLine="0"/>
        <w:contextualSpacing/>
        <w:jc w:val="both"/>
      </w:pPr>
      <w:r w:rsidRPr="00F81330">
        <w:t>наличие обременений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2.3.2. Мотивированное решение об отказе в предоставлении информации об объектах недвижимого имущества, находящихся в муниципальной собственности и предназначенных для сдачи в аренду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2.4.  Срок регистрации запроса заявителя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Срок регистрации запроса заявителя не должен превышать более одного дня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2.5. Срок предоставления муниципальной услуги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Общий срок предоставления муниципальной услуги по подготовке информации  об объектах  недвижимого имущества, находящихся в муниципальной собственности и предназначенных для сдачи в аренду составляет не более 30 дней со дня регистрации запроса заявителя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2.6. Правовые основания для предоставления 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Предоставление муниципальной услуги осуществляется в соответствии с:</w:t>
      </w:r>
    </w:p>
    <w:p w:rsidR="008D1B32" w:rsidRPr="00F81330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Конституцией Российской Федерации;</w:t>
      </w:r>
    </w:p>
    <w:p w:rsidR="008D1B32" w:rsidRPr="00F81330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Гражданским кодексом Российской Федерации;</w:t>
      </w:r>
    </w:p>
    <w:p w:rsidR="008D1B32" w:rsidRPr="00F81330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Федеральным законом от 6 октября 2003 года № 131-ФЗ "Об общих принципах организации местного самоуправления в Российской Федерации"</w:t>
      </w:r>
    </w:p>
    <w:p w:rsidR="008D1B32" w:rsidRPr="00F81330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Федеральным законом  от 2 мая 2006 года № 59-ФЗ «О порядке рассмотрения обращений граждан Российской Федерации»;</w:t>
      </w:r>
    </w:p>
    <w:p w:rsidR="008D1B32" w:rsidRPr="00F81330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Федеральным законом 27 июля 2010 года № 210-ФЗ «Об организации предоставления государственных и муниципальных услуг»;</w:t>
      </w:r>
    </w:p>
    <w:p w:rsidR="008D1B32" w:rsidRPr="00F81330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Постановлением  Правительства  Российской  Федерации  от 16 мая 2011года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:rsidR="008D1B32" w:rsidRPr="00F81330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Постановлением главы администрации (губернатора) Краснодарского края от 15 ноября 2011года №1240 «Об утверждении Порядков разработки, утверждения административных регламентов исполнения государственных функций и предоставления государственных услуг исполнительными органами государственной власти Краснодарского края»;</w:t>
      </w:r>
    </w:p>
    <w:p w:rsidR="008D1B32" w:rsidRPr="00302388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Решение Совета </w:t>
      </w:r>
      <w:r w:rsidR="000734C3">
        <w:t>Малотенгинского</w:t>
      </w:r>
      <w:r w:rsidR="000734C3" w:rsidRPr="00F81330">
        <w:t xml:space="preserve"> </w:t>
      </w:r>
      <w:r w:rsidRPr="00F81330">
        <w:t xml:space="preserve">сельского поселения Отрадненского района от </w:t>
      </w:r>
      <w:r w:rsidR="00302388">
        <w:t>7 февраля 2012 года № 85</w:t>
      </w:r>
      <w:r w:rsidRPr="00302388">
        <w:t xml:space="preserve"> «Об утверждении Положения  о порядке владения, пользования и  распоряжения  муниципальным имуществом </w:t>
      </w:r>
      <w:r w:rsidR="00302388">
        <w:t xml:space="preserve">Малотенгинского </w:t>
      </w:r>
      <w:r w:rsidRPr="00302388">
        <w:t>сельского    поселения Отрадненского района»;</w:t>
      </w:r>
    </w:p>
    <w:p w:rsidR="008D1B32" w:rsidRPr="00302388" w:rsidRDefault="008D1B32" w:rsidP="008D1B32">
      <w:pPr>
        <w:pStyle w:val="ad"/>
        <w:numPr>
          <w:ilvl w:val="0"/>
          <w:numId w:val="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302388">
        <w:t xml:space="preserve">Решение Совета </w:t>
      </w:r>
      <w:r w:rsidR="00302388">
        <w:t xml:space="preserve">Малотенгинского </w:t>
      </w:r>
      <w:r w:rsidRPr="00302388">
        <w:t xml:space="preserve">сельского поселения Отрадненского района от </w:t>
      </w:r>
      <w:r w:rsidR="00B54040">
        <w:t>3 апреля 2012 года  № 95</w:t>
      </w:r>
      <w:r w:rsidRPr="00302388">
        <w:t xml:space="preserve"> « О внесении  изменений в решение Совета </w:t>
      </w:r>
      <w:proofErr w:type="spellStart"/>
      <w:r w:rsidR="00B54040">
        <w:t>Малотенгнинского</w:t>
      </w:r>
      <w:proofErr w:type="spellEnd"/>
      <w:r w:rsidR="00B54040">
        <w:t xml:space="preserve"> </w:t>
      </w:r>
      <w:r w:rsidRPr="00302388">
        <w:t>сельского поселения Отрадненского района от</w:t>
      </w:r>
      <w:r w:rsidR="00B54040" w:rsidRPr="004E1982">
        <w:rPr>
          <w:color w:val="000000"/>
          <w:sz w:val="28"/>
          <w:szCs w:val="28"/>
        </w:rPr>
        <w:t xml:space="preserve"> </w:t>
      </w:r>
      <w:r w:rsidR="00B54040">
        <w:rPr>
          <w:color w:val="000000"/>
          <w:sz w:val="28"/>
          <w:szCs w:val="28"/>
        </w:rPr>
        <w:t xml:space="preserve"> </w:t>
      </w:r>
      <w:r w:rsidR="00B54040">
        <w:rPr>
          <w:color w:val="000000"/>
        </w:rPr>
        <w:t xml:space="preserve">28 ноября 2008 года </w:t>
      </w:r>
      <w:r w:rsidR="00B54040" w:rsidRPr="00B54040">
        <w:rPr>
          <w:color w:val="000000"/>
        </w:rPr>
        <w:t xml:space="preserve"> №  129</w:t>
      </w:r>
      <w:r w:rsidR="00B54040" w:rsidRPr="00302388">
        <w:t xml:space="preserve"> </w:t>
      </w:r>
      <w:r w:rsidRPr="00302388">
        <w:t xml:space="preserve">«Об утверждении реестра имущества, находящегося в собственности </w:t>
      </w:r>
      <w:r w:rsidR="00B54040">
        <w:t xml:space="preserve">Малотенгинского </w:t>
      </w:r>
      <w:r w:rsidRPr="00302388">
        <w:t>сельского поселения Отрадненского района»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left="360"/>
        <w:contextualSpacing/>
        <w:jc w:val="both"/>
      </w:pP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 2.7. Исчерпывающий перечень документов, необходимых для предоставления муниципальной услуг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Для получения муниципальной услуги заявитель оформляет заявление на предоставление муниципальной услуги ручным или машинописным способом по форме, представленной в приложении №1 к настоящему административному регламенту. В заявлении указываются следующие обязательные данные:</w:t>
      </w:r>
    </w:p>
    <w:p w:rsidR="008D1B32" w:rsidRPr="00F81330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наименование органа местного самоуправления или ФИО должностного лица, которому направлен запрос.</w:t>
      </w:r>
    </w:p>
    <w:p w:rsidR="008D1B32" w:rsidRPr="00F81330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lastRenderedPageBreak/>
        <w:t>реквизиты лица, заинтересованного в предоставлении информации (фамилия, имя, отчество физического лица либо полное наименование юридического лица);</w:t>
      </w:r>
    </w:p>
    <w:p w:rsidR="008D1B32" w:rsidRPr="00F81330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адрес постоянного места жительства или преимущественного пребывания или юридический и фактический адрес лиц, заинтересованных в получении информации;</w:t>
      </w:r>
    </w:p>
    <w:p w:rsidR="008D1B32" w:rsidRPr="00F81330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контактный телефон заявителя;</w:t>
      </w:r>
    </w:p>
    <w:p w:rsidR="008D1B32" w:rsidRPr="00F81330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цель получения информации;</w:t>
      </w:r>
    </w:p>
    <w:p w:rsidR="008D1B32" w:rsidRPr="00F81330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способ получения информации (в случае необходимости доставки по почте указывается почтовый адрес доставки);</w:t>
      </w:r>
    </w:p>
    <w:p w:rsidR="008D1B32" w:rsidRPr="00F81330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одпись заявителя;</w:t>
      </w:r>
    </w:p>
    <w:p w:rsidR="008D1B32" w:rsidRPr="00F81330" w:rsidRDefault="008D1B32" w:rsidP="008D1B32">
      <w:pPr>
        <w:numPr>
          <w:ilvl w:val="0"/>
          <w:numId w:val="7"/>
        </w:numPr>
        <w:tabs>
          <w:tab w:val="clear" w:pos="709"/>
          <w:tab w:val="num" w:pos="0"/>
        </w:tabs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дата заполнения заявления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Заявление на предоставление муниципальной услуги направляется заявителем в администрацию </w:t>
      </w:r>
      <w:r w:rsid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;</w:t>
      </w:r>
    </w:p>
    <w:p w:rsidR="008D1B32" w:rsidRPr="00F81330" w:rsidRDefault="008D1B32" w:rsidP="008D1B32">
      <w:pPr>
        <w:pStyle w:val="ad"/>
        <w:numPr>
          <w:ilvl w:val="0"/>
          <w:numId w:val="8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посредством личного обращения заявителя в администрацию </w:t>
      </w:r>
      <w:r w:rsidR="000734C3">
        <w:t>Малотенгинского</w:t>
      </w:r>
      <w:r w:rsidR="000734C3" w:rsidRPr="00F81330">
        <w:t xml:space="preserve"> </w:t>
      </w:r>
      <w:r w:rsidRPr="00F81330">
        <w:t xml:space="preserve">сельского поселения Отрадненского района.  Фактом подтверждения получения заявления и документов является отметка должностного лица администрации </w:t>
      </w:r>
      <w:r w:rsid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, ответственного за прием и регистрацию документов, на одном экземпляре заявления о дате его принятия и возвращение его заявителю.</w:t>
      </w:r>
    </w:p>
    <w:p w:rsidR="008D1B32" w:rsidRPr="00F81330" w:rsidRDefault="008D1B32" w:rsidP="008D1B32">
      <w:pPr>
        <w:pStyle w:val="ad"/>
        <w:numPr>
          <w:ilvl w:val="0"/>
          <w:numId w:val="8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по почте заказным письмом на адрес администрации </w:t>
      </w:r>
      <w:r w:rsid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. В случае направления документов по почте копии документов должны быть нотариально заверены. Факт подтверждения направления заявления и документов по почте лежит на заявителе.</w:t>
      </w:r>
    </w:p>
    <w:p w:rsidR="008D1B32" w:rsidRPr="00F81330" w:rsidRDefault="008D1B32" w:rsidP="008D1B32">
      <w:pPr>
        <w:pStyle w:val="ad"/>
        <w:numPr>
          <w:ilvl w:val="0"/>
          <w:numId w:val="8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по электронной почте на адрес администрации </w:t>
      </w:r>
      <w:r w:rsid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. Требования к содержанию запроса, поданного по электронной почте аналогичны требованиям, предъявляемым к запросу, поданному в письменной форме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Датой получения заявлений и документов является день регистрации в журнале входящей корреспонденции должностным лицом администрации </w:t>
      </w:r>
      <w:r w:rsid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, ответственным за прием и регистрацию корреспонденци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2.8. Запрет требования предоставления документов и информации, которые находятся в распоряжении органов, предоставляющих муни</w:t>
      </w:r>
      <w:r w:rsidR="000734C3">
        <w:rPr>
          <w:rFonts w:ascii="Times New Roman" w:hAnsi="Times New Roman" w:cs="Times New Roman"/>
          <w:sz w:val="24"/>
          <w:szCs w:val="24"/>
        </w:rPr>
        <w:t xml:space="preserve">ципальные услуги, иных органов </w:t>
      </w:r>
      <w:r w:rsidR="000734C3" w:rsidRPr="000734C3">
        <w:rPr>
          <w:rFonts w:ascii="Times New Roman" w:hAnsi="Times New Roman" w:cs="Times New Roman"/>
        </w:rPr>
        <w:t>Малотенгинского</w:t>
      </w:r>
      <w:r w:rsidRPr="000734C3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, организаций в соответствии с нормативными правовыми актами Российской Федерации, муниципальными правовыми актам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В ходе предоставления муниципальной услуги не предоставляются документы и информация, которые находятся в распоряжении органов, предоставляющих муниципальные услуги, иных органов </w:t>
      </w:r>
      <w:r w:rsidR="000734C3" w:rsidRPr="000734C3">
        <w:rPr>
          <w:rFonts w:ascii="Times New Roman" w:hAnsi="Times New Roman" w:cs="Times New Roman"/>
        </w:rPr>
        <w:t>Малотенгинского</w:t>
      </w:r>
      <w:r w:rsidR="000734C3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, организаций, предоставление которых не предусмотрено законодательством Российской Федераци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2.9. Запрет требования предоставления документов и информации или осуществления действий, предо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В ходе предоставления муниципальной услуги запрещается требование предоставления документов и информации или осуществления действий, предо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lastRenderedPageBreak/>
        <w:t>2.10. Исчерпывающий перечень оснований для отказа в приеме документов, необходимых для предоставления муниципальной услуги.</w:t>
      </w:r>
    </w:p>
    <w:p w:rsidR="008D1B32" w:rsidRPr="00F81330" w:rsidRDefault="008D1B32" w:rsidP="008D1B32">
      <w:pPr>
        <w:pStyle w:val="consplusnormal0"/>
        <w:numPr>
          <w:ilvl w:val="0"/>
          <w:numId w:val="1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не предоставление или предоставление заявителем в неполном объеме информации, наличие которой необходимо для получения муниципальной услуги;</w:t>
      </w:r>
    </w:p>
    <w:p w:rsidR="008D1B32" w:rsidRPr="00F81330" w:rsidRDefault="008D1B32" w:rsidP="008D1B32">
      <w:pPr>
        <w:pStyle w:val="consplusnormal0"/>
        <w:numPr>
          <w:ilvl w:val="0"/>
          <w:numId w:val="1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из содержания  заявления невозможно установить, какая именно информация  запрашивается заявителем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2.11. Исчерпывающий перечень оснований для приостановления или отказа в предоставлении муниципальной услуги.</w:t>
      </w:r>
    </w:p>
    <w:p w:rsidR="008D1B32" w:rsidRPr="00F81330" w:rsidRDefault="008D1B32" w:rsidP="008D1B32">
      <w:pPr>
        <w:pStyle w:val="consplusnormal0"/>
        <w:numPr>
          <w:ilvl w:val="0"/>
          <w:numId w:val="1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не предоставление или предоставление заявителем в неполном объеме информации, наличие которой необходимо для получения муниципальной услуги;</w:t>
      </w:r>
    </w:p>
    <w:p w:rsidR="008D1B32" w:rsidRPr="00F81330" w:rsidRDefault="008D1B32" w:rsidP="008D1B32">
      <w:pPr>
        <w:pStyle w:val="consplusnormal0"/>
        <w:numPr>
          <w:ilvl w:val="0"/>
          <w:numId w:val="1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в обращении гражданина содержится вопрос, на который ему многократно давались письменные ответы, по существу в связи с ранее направляемыми обращениями, и при этом в обращении не приводятся новые доводы или обстоятельства, при условии, что указанное обращение и ранее направляемые обращения направлялись в один и тот же государственный орган, орган местного самоуправления или одному и тому же должностному лицу;</w:t>
      </w:r>
    </w:p>
    <w:p w:rsidR="008D1B32" w:rsidRPr="00F81330" w:rsidRDefault="008D1B32" w:rsidP="008D1B32">
      <w:pPr>
        <w:pStyle w:val="consplusnormal0"/>
        <w:numPr>
          <w:ilvl w:val="0"/>
          <w:numId w:val="12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в обращении содержатся нецензурные либо оскорбительные выражения, угрозы жизни, здоровью и имуществу должностного лица, а также членов его семьи;</w:t>
      </w:r>
    </w:p>
    <w:p w:rsidR="008D1B32" w:rsidRPr="00F81330" w:rsidRDefault="008D1B32" w:rsidP="008D1B32">
      <w:pPr>
        <w:pStyle w:val="consplusnormal0"/>
        <w:numPr>
          <w:ilvl w:val="0"/>
          <w:numId w:val="1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объект недвижимости, за информацией по которому обратился заявитель, не является муниципальн</w:t>
      </w:r>
      <w:r w:rsidR="000734C3">
        <w:t xml:space="preserve">ой собственностью 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;</w:t>
      </w:r>
    </w:p>
    <w:p w:rsidR="008D1B32" w:rsidRPr="00F81330" w:rsidRDefault="008D1B32" w:rsidP="008D1B32">
      <w:pPr>
        <w:pStyle w:val="consplusnormal0"/>
        <w:numPr>
          <w:ilvl w:val="0"/>
          <w:numId w:val="1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информация об объекте недвижимости, предназначенном для сдачи в аренду,  за предоставлением которой обратился заявитель, не может быть ему выдана в соответствии с законодательством Российской Федерации, в том числе, поскольку такая информация выдается иным органом;</w:t>
      </w:r>
    </w:p>
    <w:p w:rsidR="008D1B32" w:rsidRPr="00F81330" w:rsidRDefault="008D1B32" w:rsidP="008D1B32">
      <w:pPr>
        <w:pStyle w:val="consplusnormal0"/>
        <w:numPr>
          <w:ilvl w:val="0"/>
          <w:numId w:val="13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от гражданина поступило заявление о прекращении рассмотрения обращения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В случае устранения нарушений, послуживших отказом для предоставления муниципальной услуги, заявитель вправе обратиться повторно за предоставлением муниципальной услуги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 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2.12. Перечень услуг, необходимых и обязательных для предоставления муниципальной услуги, в том числе сведения о документах, выдаваемых организациями, участвующими в предоставлении 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Предоставление муниципальной услуги осуществляется юристом администрации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 xml:space="preserve">сельского поселения Отрадненского района. Информацию по процедуре предоставления муниципальной услуги можно получить у должностного лица администрации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 xml:space="preserve">сельского поселения Отрадненского района, ответственного за предоставление муниципальной услуги, в том числе по телефону, на личном приеме, а также на сайте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2.13. Порядок, размер и основания взимания платы за предоставление муниципальной услуги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Муниципальная услуга «Предоставление информации об объектах недвижимого имущества, находящихся в муниципальной собственности и предназначенных для сдачи в аренду» предоставляется бесплатно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2.14. 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lastRenderedPageBreak/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при личном обращении не должно превышать 20 минут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2.15. Требования к помещениям, в которых предоставляется муниципальная услуга.</w:t>
      </w:r>
    </w:p>
    <w:p w:rsidR="008D1B32" w:rsidRPr="00F81330" w:rsidRDefault="008D1B32" w:rsidP="008D1B32">
      <w:pPr>
        <w:pStyle w:val="consplusnormal0"/>
        <w:numPr>
          <w:ilvl w:val="0"/>
          <w:numId w:val="5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места, в которых предоставляется муниципальная услуга, должны иметь средства пожаротушения и оказания первой медицинской помощи;</w:t>
      </w:r>
    </w:p>
    <w:p w:rsidR="008D1B32" w:rsidRPr="00F81330" w:rsidRDefault="008D1B32" w:rsidP="008D1B32">
      <w:pPr>
        <w:pStyle w:val="consplusnormal0"/>
        <w:numPr>
          <w:ilvl w:val="0"/>
          <w:numId w:val="5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помещения, в которых предоставляется муниципальная услуга, должны содержать места для ожидания приема заявителей, которые должны быть оборудованы местами для сидения, а также, по возможности, столами для возможности оформления документов с наличием в указанных местах бумаги и ручек для записи информаци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Зона информирования располагается в непосредственной близости от зоны ожидания и предназначена для ознакомления с информационными материалами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Кабинет приема заявителей оборудуется информационными табличками (вывесками) с указанием номера кабинета, фамилии, имени, отчества и должности должностного лица администрации </w:t>
      </w:r>
      <w:r w:rsidR="000734C3" w:rsidRPr="000734C3">
        <w:rPr>
          <w:rFonts w:ascii="Times New Roman" w:hAnsi="Times New Roman" w:cs="Times New Roman"/>
        </w:rPr>
        <w:t>Малотенгинского</w:t>
      </w:r>
      <w:r w:rsidR="000734C3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, осуществляющего прием заявителей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pStyle w:val="ConsPlusNormal"/>
        <w:widowControl/>
        <w:tabs>
          <w:tab w:val="left" w:pos="510"/>
        </w:tabs>
        <w:ind w:firstLine="709"/>
        <w:contextualSpacing/>
        <w:jc w:val="both"/>
        <w:outlineLvl w:val="1"/>
        <w:rPr>
          <w:rFonts w:ascii="Times New Roman" w:hAnsi="Times New Roman" w:cs="Times New Roman"/>
          <w:bCs/>
          <w:sz w:val="24"/>
          <w:szCs w:val="24"/>
        </w:rPr>
      </w:pPr>
      <w:r w:rsidRPr="00F81330">
        <w:rPr>
          <w:rFonts w:ascii="Times New Roman" w:hAnsi="Times New Roman" w:cs="Times New Roman"/>
          <w:bCs/>
          <w:sz w:val="24"/>
          <w:szCs w:val="24"/>
        </w:rPr>
        <w:t>2.16. Показатели доступности и качества муниципальной услуги.</w:t>
      </w:r>
    </w:p>
    <w:p w:rsidR="008D1B32" w:rsidRPr="00F81330" w:rsidRDefault="008D1B32" w:rsidP="008D1B32">
      <w:pPr>
        <w:pStyle w:val="ConsPlusNormal"/>
        <w:widowControl/>
        <w:ind w:firstLine="51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соответствие времени ожидания предоставления муниципальной услуги нормативу, установленному настоящим Регламентом;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ростота и ясность изложения информационных материалов;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доступность лица, предоставляющего муниципальную услугу;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культура обслуживания заявителей;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5"/>
        </w:numPr>
        <w:ind w:left="0" w:firstLine="2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точность исполнения муниципальной услуги.</w:t>
      </w:r>
    </w:p>
    <w:p w:rsidR="008D1B32" w:rsidRPr="00F81330" w:rsidRDefault="008D1B32" w:rsidP="008D1B32">
      <w:pPr>
        <w:pStyle w:val="ConsPlusNormal"/>
        <w:widowControl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оказателем качества предоставления муниципальной услуги является удовлетворенность заявителей, выражающаяся в  отсутствии жалоб заявителей на: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нарушение сроков предоставления услуги;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некомпетентность и неисполнительность специалистов;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некачественную подготовку документов;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безосновательный отказ в приеме документов и в предоставлении муниципальной услуги;</w:t>
      </w:r>
    </w:p>
    <w:p w:rsidR="008D1B32" w:rsidRPr="00F81330" w:rsidRDefault="008D1B32" w:rsidP="008D1B32">
      <w:pPr>
        <w:pStyle w:val="ConsPlusNormal"/>
        <w:widowControl/>
        <w:numPr>
          <w:ilvl w:val="0"/>
          <w:numId w:val="14"/>
        </w:numPr>
        <w:tabs>
          <w:tab w:val="clear" w:pos="1219"/>
          <w:tab w:val="num" w:pos="0"/>
        </w:tabs>
        <w:ind w:left="0" w:firstLine="29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иные нарушения прав и законных интересов граждан и юридических лиц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center"/>
      </w:pP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center"/>
      </w:pPr>
      <w:r w:rsidRPr="00F81330">
        <w:t xml:space="preserve">3. АДМИНИСТРАТИВНЫЕ ПРОЦЕДУРЫ 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center"/>
      </w:pPr>
      <w:r w:rsidRPr="00F81330">
        <w:t>ПРЕДОСТАВЛЕНИЯ МУНИЦИПАЛЬНЫХ УСЛУГ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3.1. Последовательность административных процедур, выполняемых при предоставлении муниципальной услуги, показана на блок – схеме (приложение № 2 к настоящему административному регламенту).</w:t>
      </w: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consplusnormal0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3.2. Предоставление муниципальной услуги включает в себя выполнение следующих административных процедур:</w:t>
      </w:r>
    </w:p>
    <w:p w:rsidR="008D1B32" w:rsidRPr="00F81330" w:rsidRDefault="008D1B32" w:rsidP="008D1B32">
      <w:pPr>
        <w:pStyle w:val="ad"/>
        <w:numPr>
          <w:ilvl w:val="0"/>
          <w:numId w:val="9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прием и регистрация заявления от заявителя;</w:t>
      </w:r>
    </w:p>
    <w:p w:rsidR="008D1B32" w:rsidRPr="00F81330" w:rsidRDefault="008D1B32" w:rsidP="008D1B32">
      <w:pPr>
        <w:pStyle w:val="ad"/>
        <w:numPr>
          <w:ilvl w:val="0"/>
          <w:numId w:val="9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проверка заявления, а также приложенных к нему документов, на соответствие пункту 2.7. настоящего административного регламента; рассмотрение заявления на предмет возможности предоставления муниципальной услуги;</w:t>
      </w:r>
    </w:p>
    <w:p w:rsidR="008D1B32" w:rsidRPr="00F81330" w:rsidRDefault="008D1B32" w:rsidP="008D1B32">
      <w:pPr>
        <w:pStyle w:val="ad"/>
        <w:numPr>
          <w:ilvl w:val="0"/>
          <w:numId w:val="9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выдача информации об объектах недвижимого имущества, находящихся в муниципальной собственности и предназначенных для сдачи в аренду, либо уведомления об отказе в выдаче такой информаци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lastRenderedPageBreak/>
        <w:t>3.2.1. Прием и регистрация заявления от заявителя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Основанием для начала административного действия по приему и регистрации документов для предоставления муниципальной услуги является получение должностным лицом администрации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 заявления и документов на предоставление 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Ответственным за исполнение данного административного действия является должностное лицо администрации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, ответственное за прием и регистрацию документов (кабинет №1)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Время приема документов составляет не более 15-ти минут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Должностное лицо администрации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, ответственное за прием и регистрацию документов, принимает заявление и приложенные к нему документы, выполняя при этом следующие действия:</w:t>
      </w:r>
    </w:p>
    <w:p w:rsidR="008D1B32" w:rsidRPr="00F81330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>принимает документы;</w:t>
      </w:r>
    </w:p>
    <w:p w:rsidR="008D1B32" w:rsidRPr="00F81330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регистрирует заявление в соответствии с порядком регистрации входящих документов, установленным в администрации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;</w:t>
      </w:r>
    </w:p>
    <w:p w:rsidR="008D1B32" w:rsidRPr="00F81330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на втором экземпляре заявления ставит роспись и дату приема документов от заявителя (при личном обращении). </w:t>
      </w:r>
    </w:p>
    <w:p w:rsidR="008D1B32" w:rsidRPr="00F81330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направляет документы главе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;</w:t>
      </w:r>
    </w:p>
    <w:p w:rsidR="008D1B32" w:rsidRPr="00F81330" w:rsidRDefault="008D1B32" w:rsidP="008D1B32">
      <w:pPr>
        <w:pStyle w:val="ad"/>
        <w:numPr>
          <w:ilvl w:val="0"/>
          <w:numId w:val="10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после рассмотрения заявления главой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, заявление и приложенные к нему документы направляются ответственному исполнителю 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Результатом исполнения данного административного действия является направление ответственному исполнителю муниципальной услуги заявления и приложенных к нему документов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Срок исполнения данного административного действия составляет не более 3 дней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3.2.2. Проверка заявления и его рассмотрение на предмет возможности предоставления 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Основанием для начала проведения административной процедуры служит поступление заявления и приложенных к нему документов с распорядительной подписью главы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   ответственному исполнителю 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Должностное лицо администрации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, ответственное за предоставление муниципальной услуги, проверяет заявление, а также приложенные к нему документы на соответствие пункту 2.7. настоящего административного регламента, путем визуального осмотра и сопоставления сведений, содержащихся в заявлении и приложенных к нему документах, в результате чего решает вопрос о возможности предоставления 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В случае отсутствия у должностного лица, ответственного за предоставление муниципальной услуги, замечаний к содержанию заявления и, приложенных к нему, документов, а также к их комплектности, принимается решение о предоставлении информаци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В случае несоответствия заявления и приложенных к нему, документов пункту 2.7. настоящего административного регламента, принимается решение о подготовке уведомления об отказе в выдаче информаци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Результатом исполнения данного административного действия является подготовка проекта письма, содержащего запрашиваемую заявителем информацию, либо проекта уведомления об отказе в её предоставлени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Срок исполнения данного административного действия составляет не более 2 дней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lastRenderedPageBreak/>
        <w:t>3.2.3. Выдача информации об объектах недвижимого имущества, находящихся в муниципальной собственности и предназначенных для сдачи в аренду, либо уведомления об отказе в выдаче такой информаци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Основанием для начала проведения административной процедуры служат направление проекта письма, содержащего запрашиваемую заявителем информацию, либо проекта уведомления об отказе в её предоставлении на подпись главе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Ответственным за исполнение данной административной процедуры является должностное лицо администрации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, ответственное за предоставление 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 xml:space="preserve">Должностное лицо администрации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, ответственное за предоставление муниципальной услуги:</w:t>
      </w:r>
    </w:p>
    <w:p w:rsidR="008D1B32" w:rsidRPr="00F81330" w:rsidRDefault="008D1B32" w:rsidP="008D1B32">
      <w:pPr>
        <w:pStyle w:val="ad"/>
        <w:numPr>
          <w:ilvl w:val="0"/>
          <w:numId w:val="11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передает проект письма, содержащего запрашиваемую заявителем информацию, либо проект уведомления об отказе в её предоставлении на подпись главе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 xml:space="preserve">сельского поселения Отрадненского района. </w:t>
      </w:r>
    </w:p>
    <w:p w:rsidR="008D1B32" w:rsidRPr="00F81330" w:rsidRDefault="008D1B32" w:rsidP="008D1B32">
      <w:pPr>
        <w:pStyle w:val="ad"/>
        <w:numPr>
          <w:ilvl w:val="0"/>
          <w:numId w:val="11"/>
        </w:numPr>
        <w:shd w:val="clear" w:color="auto" w:fill="FFFFFF"/>
        <w:tabs>
          <w:tab w:val="clear" w:pos="709"/>
          <w:tab w:val="num" w:pos="0"/>
        </w:tabs>
        <w:spacing w:before="0" w:beforeAutospacing="0" w:after="0" w:afterAutospacing="0"/>
        <w:ind w:left="0" w:firstLine="360"/>
        <w:contextualSpacing/>
        <w:jc w:val="both"/>
      </w:pPr>
      <w:r w:rsidRPr="00F81330">
        <w:t xml:space="preserve">уведомляет заявителя о готовности письма, содержащего запрашиваемую информацию или уведомление об отказе в предоставлении запрашиваемой информации, и о дне, в который заявителю необходимо прийти в администрацию </w:t>
      </w:r>
      <w:r w:rsidR="000734C3" w:rsidRPr="000734C3">
        <w:t>Малотенгинского</w:t>
      </w:r>
      <w:r w:rsidR="000734C3" w:rsidRPr="00F81330">
        <w:t xml:space="preserve"> </w:t>
      </w:r>
      <w:r w:rsidRPr="00F81330">
        <w:t>сельского поселения Отрадненского района для его  получения, либо направляет письмо, содержащее запрашиваемую информацию или уведомление об отказе в предоставлении запрашиваемой информации, заявителю по почте заказным письмом с уведомлением, а также по электронной почте на электронный адрес заявителя.  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Результатом исполнения данного административного действия является выдача заявителю информации, либо уведомления об отказе в выдаче информаци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Срок исполнения данной административной процедуры составляет не более 3 дней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 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center"/>
      </w:pPr>
      <w:r w:rsidRPr="00F81330">
        <w:t xml:space="preserve">4. ПОРЯДОК И ФОРМЫ КОНТРОЛЯ ЗА ИСПОЛНЕНИЕМ 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center"/>
      </w:pPr>
      <w:r w:rsidRPr="00F81330">
        <w:t xml:space="preserve">АДМИНИСТРАТИВНОГО РЕГЛАМЕНТА ПРЕДОСТАВЛЕНИЯ 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center"/>
      </w:pPr>
      <w:r w:rsidRPr="00F81330">
        <w:t>МУНИЦИПАЛЬНОЙ УСЛУГ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  <w:r w:rsidRPr="00F81330">
        <w:t> </w:t>
      </w:r>
    </w:p>
    <w:p w:rsidR="008D1B32" w:rsidRPr="00F81330" w:rsidRDefault="008D1B32" w:rsidP="008D1B3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4.1. Контроль за предоставлением муниципальной услуги «Предоставление информации об объектах недвижимого имущества, находящихся в муниципальной собственности и предназначенных для сдачи в аренду» возложен на главу  </w:t>
      </w:r>
      <w:r w:rsidR="000734C3" w:rsidRPr="000734C3">
        <w:rPr>
          <w:rFonts w:ascii="Times New Roman" w:hAnsi="Times New Roman" w:cs="Times New Roman"/>
        </w:rPr>
        <w:t>Малотенгинского</w:t>
      </w:r>
      <w:r w:rsidR="000734C3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.</w:t>
      </w:r>
    </w:p>
    <w:p w:rsidR="008D1B32" w:rsidRPr="00F81330" w:rsidRDefault="008D1B32" w:rsidP="008D1B3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4.2. </w:t>
      </w:r>
      <w:r w:rsidR="000734C3">
        <w:rPr>
          <w:rFonts w:ascii="Times New Roman" w:hAnsi="Times New Roman" w:cs="Times New Roman"/>
          <w:sz w:val="24"/>
          <w:szCs w:val="24"/>
        </w:rPr>
        <w:t xml:space="preserve">Начальник общего отдела администрации Малотенгинского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  осуществляет текущий контроль за соответствием последовательности и сроков исполнения административных действий и выполнения административных процедур, определенных настоящим регламентом.</w:t>
      </w:r>
    </w:p>
    <w:p w:rsidR="008D1B32" w:rsidRPr="00F81330" w:rsidRDefault="008D1B32" w:rsidP="008D1B3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4.3. Проверка полноты и качества предоставления муниципальной услуги осуществляется путем проведения:</w:t>
      </w:r>
    </w:p>
    <w:p w:rsidR="008D1B32" w:rsidRPr="00F81330" w:rsidRDefault="008D1B32" w:rsidP="008D1B32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1) плановых проверок соблюдения и исполнения должностными ли</w:t>
      </w:r>
      <w:r w:rsidR="006706CC">
        <w:rPr>
          <w:rFonts w:ascii="Times New Roman" w:hAnsi="Times New Roman" w:cs="Times New Roman"/>
          <w:sz w:val="24"/>
          <w:szCs w:val="24"/>
        </w:rPr>
        <w:t>цами администрации</w:t>
      </w:r>
      <w:r w:rsidR="006706CC" w:rsidRPr="006706CC">
        <w:rPr>
          <w:rFonts w:ascii="Times New Roman" w:hAnsi="Times New Roman" w:cs="Times New Roman"/>
        </w:rPr>
        <w:t xml:space="preserve">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6706CC">
        <w:rPr>
          <w:rFonts w:ascii="Times New Roman" w:hAnsi="Times New Roman" w:cs="Times New Roman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 положений административного регламента, нормативно-правовых актов, регламентирующих деятельность по предоставлению муниципальной услуги;</w:t>
      </w:r>
    </w:p>
    <w:p w:rsidR="008D1B32" w:rsidRPr="00F81330" w:rsidRDefault="008D1B32" w:rsidP="008D1B32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2) внеплановых проверок соблюдения и исполнения должностными лицами администрации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 положений административного регламента, осуществляемых по обращениям заявителей, на основании иных документов и сведений, указывающих на нарушения административного регламента.</w:t>
      </w:r>
    </w:p>
    <w:p w:rsidR="008D1B32" w:rsidRPr="00F81330" w:rsidRDefault="008D1B32" w:rsidP="008D1B32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bCs/>
          <w:sz w:val="24"/>
          <w:szCs w:val="24"/>
        </w:rPr>
        <w:lastRenderedPageBreak/>
        <w:t>4.4. П</w:t>
      </w:r>
      <w:r w:rsidRPr="00F81330">
        <w:rPr>
          <w:rFonts w:ascii="Times New Roman" w:hAnsi="Times New Roman" w:cs="Times New Roman"/>
          <w:sz w:val="24"/>
          <w:szCs w:val="24"/>
        </w:rPr>
        <w:t xml:space="preserve">лановые проверки полноты и качества предоставления муниципальной услуги проводятся 1 раз в полгода, внеплановые – при поступлении в администрацию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 обращения заявителя, иных документов и сведений, указывающих на нарушения административного регламента.</w:t>
      </w:r>
    </w:p>
    <w:p w:rsidR="008D1B32" w:rsidRPr="00F81330" w:rsidRDefault="008D1B32" w:rsidP="008D1B3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autoSpaceDE w:val="0"/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81330">
        <w:rPr>
          <w:rFonts w:ascii="Times New Roman" w:hAnsi="Times New Roman" w:cs="Times New Roman"/>
          <w:bCs/>
          <w:sz w:val="24"/>
          <w:szCs w:val="24"/>
        </w:rPr>
        <w:t xml:space="preserve">4.5. Плановые и внеплановые проверки проводятся уполномоченными должностными лицами </w:t>
      </w:r>
      <w:r w:rsidRPr="00F81330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</w:t>
      </w:r>
      <w:r w:rsidRPr="00F81330">
        <w:rPr>
          <w:rFonts w:ascii="Times New Roman" w:hAnsi="Times New Roman" w:cs="Times New Roman"/>
          <w:bCs/>
          <w:sz w:val="24"/>
          <w:szCs w:val="24"/>
        </w:rPr>
        <w:t xml:space="preserve"> на основании распоряжения главы</w:t>
      </w:r>
      <w:r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</w:t>
      </w:r>
      <w:r w:rsidRPr="00F81330">
        <w:rPr>
          <w:rFonts w:ascii="Times New Roman" w:hAnsi="Times New Roman" w:cs="Times New Roman"/>
          <w:bCs/>
          <w:sz w:val="24"/>
          <w:szCs w:val="24"/>
        </w:rPr>
        <w:t>.</w:t>
      </w:r>
    </w:p>
    <w:p w:rsidR="008D1B32" w:rsidRPr="00F81330" w:rsidRDefault="008D1B32" w:rsidP="008D1B32">
      <w:pPr>
        <w:autoSpaceDE w:val="0"/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8D1B32" w:rsidRPr="00F81330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81330">
        <w:rPr>
          <w:rFonts w:ascii="Times New Roman" w:hAnsi="Times New Roman" w:cs="Times New Roman"/>
          <w:bCs/>
          <w:sz w:val="24"/>
          <w:szCs w:val="24"/>
        </w:rPr>
        <w:t xml:space="preserve">4.6. В ходе плановых и внеплановых проверок должностными лицами </w:t>
      </w:r>
      <w:r w:rsidRPr="00F81330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</w:t>
      </w:r>
      <w:r w:rsidRPr="00F81330">
        <w:rPr>
          <w:rFonts w:ascii="Times New Roman" w:hAnsi="Times New Roman" w:cs="Times New Roman"/>
          <w:bCs/>
          <w:sz w:val="24"/>
          <w:szCs w:val="24"/>
        </w:rPr>
        <w:t xml:space="preserve"> проверяется:</w:t>
      </w:r>
    </w:p>
    <w:p w:rsidR="008D1B32" w:rsidRPr="00F81330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81330">
        <w:rPr>
          <w:rFonts w:ascii="Times New Roman" w:hAnsi="Times New Roman" w:cs="Times New Roman"/>
          <w:bCs/>
          <w:sz w:val="24"/>
          <w:szCs w:val="24"/>
        </w:rPr>
        <w:t xml:space="preserve">1) знание ответственными должностными лицами </w:t>
      </w:r>
      <w:r w:rsidRPr="00F81330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</w:t>
      </w:r>
      <w:r w:rsidRPr="00F81330">
        <w:rPr>
          <w:rFonts w:ascii="Times New Roman" w:hAnsi="Times New Roman" w:cs="Times New Roman"/>
          <w:bCs/>
          <w:sz w:val="24"/>
          <w:szCs w:val="24"/>
        </w:rPr>
        <w:t xml:space="preserve"> требований </w:t>
      </w:r>
      <w:r w:rsidRPr="00F81330">
        <w:rPr>
          <w:rFonts w:ascii="Times New Roman" w:hAnsi="Times New Roman" w:cs="Times New Roman"/>
          <w:sz w:val="24"/>
          <w:szCs w:val="24"/>
        </w:rPr>
        <w:t>административного регламента</w:t>
      </w:r>
      <w:r w:rsidRPr="00F81330">
        <w:rPr>
          <w:rFonts w:ascii="Times New Roman" w:hAnsi="Times New Roman" w:cs="Times New Roman"/>
          <w:bCs/>
          <w:sz w:val="24"/>
          <w:szCs w:val="24"/>
        </w:rPr>
        <w:t>, нормативных правовых актов, устанавливающих требования к  предоставлению соответствующей муниципальной услуги;</w:t>
      </w:r>
    </w:p>
    <w:p w:rsidR="008D1B32" w:rsidRPr="00F81330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81330">
        <w:rPr>
          <w:rFonts w:ascii="Times New Roman" w:hAnsi="Times New Roman" w:cs="Times New Roman"/>
          <w:bCs/>
          <w:sz w:val="24"/>
          <w:szCs w:val="24"/>
        </w:rPr>
        <w:t>2) соблюдение ответственными должностными лицами сроков и последовательности исполнения административных процедур;</w:t>
      </w:r>
    </w:p>
    <w:p w:rsidR="008D1B32" w:rsidRPr="00F81330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81330">
        <w:rPr>
          <w:rFonts w:ascii="Times New Roman" w:hAnsi="Times New Roman" w:cs="Times New Roman"/>
          <w:bCs/>
          <w:sz w:val="24"/>
          <w:szCs w:val="24"/>
        </w:rPr>
        <w:t xml:space="preserve">3) правильность и своевременность информирования заявителей об изменении административных процедур, предусмотренных </w:t>
      </w:r>
      <w:r w:rsidRPr="00F81330">
        <w:rPr>
          <w:rFonts w:ascii="Times New Roman" w:hAnsi="Times New Roman" w:cs="Times New Roman"/>
          <w:sz w:val="24"/>
          <w:szCs w:val="24"/>
        </w:rPr>
        <w:t>административным регламентом</w:t>
      </w:r>
      <w:r w:rsidRPr="00F81330">
        <w:rPr>
          <w:rFonts w:ascii="Times New Roman" w:hAnsi="Times New Roman" w:cs="Times New Roman"/>
          <w:bCs/>
          <w:sz w:val="24"/>
          <w:szCs w:val="24"/>
        </w:rPr>
        <w:t>;</w:t>
      </w:r>
    </w:p>
    <w:p w:rsidR="008D1B32" w:rsidRPr="00F81330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4) устранение нарушений и недостатков, выявленных в ходе проверок.</w:t>
      </w:r>
    </w:p>
    <w:p w:rsidR="008D1B32" w:rsidRPr="00F81330" w:rsidRDefault="008D1B32" w:rsidP="008D1B32">
      <w:pPr>
        <w:autoSpaceDE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pStyle w:val="ConsPlusNormal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4.7. Должностное лицо администрации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 xml:space="preserve">сельского поселения Отрадненского района, ответственного за предоставление муниципальной услуги, допустившее нарушение  административного регламента, привлекается к дисциплинарной ответственности в соответствии со статьей 192 Трудового кодекса Российской Федерации, статьей 27 Федерального закона от 2 марта 2007 года № 25-ФЗ «О муниципальной службе в Российской Федерации»,  статьей 25  Закон Краснодарского края </w:t>
      </w:r>
      <w:r w:rsidR="006706CC">
        <w:rPr>
          <w:rFonts w:ascii="Times New Roman" w:hAnsi="Times New Roman" w:cs="Times New Roman"/>
          <w:sz w:val="24"/>
          <w:szCs w:val="24"/>
        </w:rPr>
        <w:t>от 8 июня 2007 года  № 1244-КЗ «</w:t>
      </w:r>
      <w:r w:rsidRPr="00F81330">
        <w:rPr>
          <w:rFonts w:ascii="Times New Roman" w:hAnsi="Times New Roman" w:cs="Times New Roman"/>
          <w:sz w:val="24"/>
          <w:szCs w:val="24"/>
        </w:rPr>
        <w:t>О муниципальной службе в Краснодарском крае</w:t>
      </w:r>
      <w:r w:rsidR="006706CC">
        <w:rPr>
          <w:rFonts w:ascii="Times New Roman" w:hAnsi="Times New Roman" w:cs="Times New Roman"/>
          <w:sz w:val="24"/>
          <w:szCs w:val="24"/>
        </w:rPr>
        <w:t>»</w:t>
      </w:r>
      <w:r w:rsidRPr="00F81330">
        <w:rPr>
          <w:rFonts w:ascii="Times New Roman" w:hAnsi="Times New Roman" w:cs="Times New Roman"/>
          <w:sz w:val="24"/>
          <w:szCs w:val="24"/>
        </w:rPr>
        <w:t>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contextualSpacing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5. ДОСУДЕБНЫЙ (ВНЕСУДЕБНЫЙ) ПОРЯДОК ОБЖАЛОВАНИЯ РЕШЕНИЙ И ДЕЙСТВИЙ (БЕЗДЕЙСТВИЯ) ОРГАНА, ПРЕДОСТАВЛЯЮЩЕГО 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МУНИЦИПАЛЬНУЮ УСЛУГУ, А ТАКЖЕ ДОЛЖНОСТНОГО 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ЛИЦА ПРИ ПРЕДОСТАВЛЕНИИ МУНИЦИПАЛЬНОЙ 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УСЛУГИ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5.1. Заявитель имеет право на обжалование действий (бездействия) ответственного должностного лица администрации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, а также решений, принятых в ходе выполнения административного регламента при предоставлении муниципальной услуги о «Предоставление информации об объектах недвижимого имущества, находящихся в муниципальной собственности и предназначенных для сдачи в аренду» в судебном и досудебном порядке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5.2. Досудебный порядок обжалования решений, действий (бездействия) ответственного должностного лица предусматривает обращение заявителя в приемную администрации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 xml:space="preserve">сельского поселения Отрадненского района на имя главы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 xml:space="preserve">сельского поселения Отрадненского района. 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5.3. Жалоба должна быть подана в форме письменного обращения. 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5.3.1.  Жалоба в письменной форме должна содержать следующую информацию:</w:t>
      </w:r>
    </w:p>
    <w:p w:rsidR="008D1B32" w:rsidRPr="00F81330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должность лица, которому подается жалоба;</w:t>
      </w:r>
    </w:p>
    <w:p w:rsidR="008D1B32" w:rsidRPr="00F81330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lastRenderedPageBreak/>
        <w:t>фамилия, имя, отчество заявителя или его уполномоченного представителя (в случае обращения от имени юридического лица – полное наименование юридического лица);</w:t>
      </w:r>
    </w:p>
    <w:p w:rsidR="008D1B32" w:rsidRPr="00F81330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контактный почтовый адрес;</w:t>
      </w:r>
    </w:p>
    <w:p w:rsidR="008D1B32" w:rsidRPr="00F81330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суть жалобы с указанием должности, фамилии, имени, отчества  должностного лица (при наличии информации) либо наименование органа администрации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, решение, действия (бездействие) которого обжалуется;</w:t>
      </w:r>
    </w:p>
    <w:p w:rsidR="008D1B32" w:rsidRPr="00F81330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сведения о способе информирования заявителя о принятых мерах по результатам рассмотрения жалобы;</w:t>
      </w:r>
    </w:p>
    <w:p w:rsidR="008D1B32" w:rsidRPr="00F81330" w:rsidRDefault="008D1B32" w:rsidP="008D1B32">
      <w:pPr>
        <w:numPr>
          <w:ilvl w:val="0"/>
          <w:numId w:val="16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одпись и дату подачи жалобы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5.3.2. Дополнительно могут быть указаны:</w:t>
      </w:r>
    </w:p>
    <w:p w:rsidR="008D1B32" w:rsidRPr="00F81330" w:rsidRDefault="008D1B32" w:rsidP="008D1B32">
      <w:pPr>
        <w:numPr>
          <w:ilvl w:val="0"/>
          <w:numId w:val="17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ричины несогласия с обжалуемым действием (бездействием) или решением;</w:t>
      </w:r>
    </w:p>
    <w:p w:rsidR="008D1B32" w:rsidRPr="00F81330" w:rsidRDefault="008D1B32" w:rsidP="008D1B32">
      <w:pPr>
        <w:numPr>
          <w:ilvl w:val="0"/>
          <w:numId w:val="17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обстоятельства, на основании которых заявитель считает, что нарушены его права и законные интересы, созданы препятствия к их реализации;</w:t>
      </w:r>
    </w:p>
    <w:p w:rsidR="008D1B32" w:rsidRPr="00F81330" w:rsidRDefault="008D1B32" w:rsidP="008D1B32">
      <w:pPr>
        <w:numPr>
          <w:ilvl w:val="0"/>
          <w:numId w:val="17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27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иные сведения, которые заявитель обращения считает необходимым сообщить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5.3.3. В случае необходимости заявитель или его уполномоченный представитель прилагают к письменному обращению документы и материалы либо их копии, подтверждающие изложенные в жалобе доводы. В таком случае в жалобе приводится перечень прилагаемых документов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5.3.4. Если документы, имеющие существенное значение для рассмотрения жалобы, отсутствуют или не приложены к обращению заявителя или его уполномоченного представителя, рассмотрение жалобы и принятие решения осуществляются без учета доводов, в подтверждение которых документы не представлены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5.3.5. Основанием для отказа в рассмотрении жалобы являются:</w:t>
      </w:r>
    </w:p>
    <w:p w:rsidR="008D1B32" w:rsidRPr="00F81330" w:rsidRDefault="008D1B32" w:rsidP="008D1B32">
      <w:pPr>
        <w:numPr>
          <w:ilvl w:val="0"/>
          <w:numId w:val="18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45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в письменной жалобе отсутствуют сведения о заявителе (фамилия) или его уполномоченном представителе и контактный почтовый адрес, по которому должен быть направлен ответ на жалобу; </w:t>
      </w:r>
    </w:p>
    <w:p w:rsidR="008D1B32" w:rsidRPr="00F81330" w:rsidRDefault="008D1B32" w:rsidP="008D1B32">
      <w:pPr>
        <w:numPr>
          <w:ilvl w:val="0"/>
          <w:numId w:val="18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45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текст жалобы не поддается прочтению, о чем заявитель или его уполномоченный представитель уведомляются в письменном виде, если их контактный почтовый адрес поддается прочтению;</w:t>
      </w:r>
    </w:p>
    <w:p w:rsidR="008D1B32" w:rsidRPr="00F81330" w:rsidRDefault="008D1B32" w:rsidP="008D1B32">
      <w:pPr>
        <w:numPr>
          <w:ilvl w:val="0"/>
          <w:numId w:val="18"/>
        </w:numPr>
        <w:tabs>
          <w:tab w:val="clear" w:pos="1418"/>
          <w:tab w:val="num" w:pos="0"/>
        </w:tabs>
        <w:autoSpaceDE w:val="0"/>
        <w:autoSpaceDN w:val="0"/>
        <w:adjustRightInd w:val="0"/>
        <w:spacing w:after="0" w:line="240" w:lineRule="auto"/>
        <w:ind w:left="0" w:firstLine="45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наличие в письменном обращении нецензурных либо оскорбительных выражений, угрозы жизни, здоровью и имуществу должностного лица, а также членам его семьи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В случае если в жалобе содержится вопрос, на который неоднократно давался письменный ответ по существу и при этом в жалобе не приводятся новые доводы или обстоятельства, принимается решение о безосновательности очередной жалобы и прекращении переписки с заявителем или его уполномоченным представителем по данному вопросу. Заявитель или его уполномоченный представитель, направившие жалобу, уведомляются о принятом решении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5.3.6. Обращение считается разрешенным, если рассмотрены все поставленные в нем вопросы, приняты необходимые меры и дан письменный ответ заявителю или его уполномоченному представителю по существу жалобы.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5.3.7.  Рассмотрение жалобы и подготовка ответа по ней осуществляются в порядке и в срок, установленный Федеральным законом  «О порядке рассмотрения обращений граждан РФ». </w:t>
      </w: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5.4. Должностные лица администрации </w:t>
      </w:r>
      <w:r w:rsidR="006706CC" w:rsidRPr="006706CC">
        <w:rPr>
          <w:rFonts w:ascii="Times New Roman" w:hAnsi="Times New Roman" w:cs="Times New Roman"/>
          <w:sz w:val="24"/>
          <w:szCs w:val="24"/>
        </w:rPr>
        <w:t>Малотенгинского</w:t>
      </w:r>
      <w:r w:rsidR="006706CC" w:rsidRPr="00F81330">
        <w:rPr>
          <w:rFonts w:ascii="Times New Roman" w:hAnsi="Times New Roman" w:cs="Times New Roman"/>
          <w:sz w:val="24"/>
          <w:szCs w:val="24"/>
        </w:rPr>
        <w:t xml:space="preserve"> </w:t>
      </w:r>
      <w:r w:rsidRPr="00F81330">
        <w:rPr>
          <w:rFonts w:ascii="Times New Roman" w:hAnsi="Times New Roman" w:cs="Times New Roman"/>
          <w:sz w:val="24"/>
          <w:szCs w:val="24"/>
        </w:rPr>
        <w:t>сельского поселения Отрадненского района:</w:t>
      </w:r>
    </w:p>
    <w:p w:rsidR="008D1B32" w:rsidRPr="00F81330" w:rsidRDefault="008D1B32" w:rsidP="008D1B32">
      <w:pPr>
        <w:numPr>
          <w:ilvl w:val="0"/>
          <w:numId w:val="19"/>
        </w:numPr>
        <w:tabs>
          <w:tab w:val="clear" w:pos="1418"/>
          <w:tab w:val="left" w:pos="0"/>
        </w:tabs>
        <w:autoSpaceDE w:val="0"/>
        <w:autoSpaceDN w:val="0"/>
        <w:adjustRightInd w:val="0"/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обеспечивают объективное, всестороннее рассмотрение обращения, в случае необходимости - с участием заявителя, направившего жалобу, или его уполномоченного представителя;</w:t>
      </w:r>
    </w:p>
    <w:p w:rsidR="008D1B32" w:rsidRPr="00F81330" w:rsidRDefault="008D1B32" w:rsidP="008D1B32">
      <w:pPr>
        <w:numPr>
          <w:ilvl w:val="0"/>
          <w:numId w:val="19"/>
        </w:numPr>
        <w:tabs>
          <w:tab w:val="clear" w:pos="1418"/>
          <w:tab w:val="left" w:pos="0"/>
        </w:tabs>
        <w:autoSpaceDE w:val="0"/>
        <w:autoSpaceDN w:val="0"/>
        <w:adjustRightInd w:val="0"/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запрашивают необходимые для рассмотрения жалобы документы и материалы;</w:t>
      </w:r>
    </w:p>
    <w:p w:rsidR="008D1B32" w:rsidRPr="00F81330" w:rsidRDefault="008D1B32" w:rsidP="008D1B32">
      <w:pPr>
        <w:numPr>
          <w:ilvl w:val="0"/>
          <w:numId w:val="19"/>
        </w:numPr>
        <w:tabs>
          <w:tab w:val="clear" w:pos="1418"/>
          <w:tab w:val="left" w:pos="0"/>
        </w:tabs>
        <w:autoSpaceDE w:val="0"/>
        <w:autoSpaceDN w:val="0"/>
        <w:adjustRightInd w:val="0"/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lastRenderedPageBreak/>
        <w:t>по результатам рассмотрения жалобы принимают меры, направленные на восстановление или защиту нарушенных прав и законных интересов заявителя;</w:t>
      </w:r>
    </w:p>
    <w:p w:rsidR="008D1B32" w:rsidRPr="00F81330" w:rsidRDefault="008D1B32" w:rsidP="008D1B32">
      <w:pPr>
        <w:numPr>
          <w:ilvl w:val="0"/>
          <w:numId w:val="19"/>
        </w:numPr>
        <w:tabs>
          <w:tab w:val="clear" w:pos="1418"/>
          <w:tab w:val="left" w:pos="0"/>
        </w:tabs>
        <w:autoSpaceDE w:val="0"/>
        <w:autoSpaceDN w:val="0"/>
        <w:adjustRightInd w:val="0"/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дают письменный ответ по существу поставленных в жалобе вопросов.</w:t>
      </w:r>
    </w:p>
    <w:p w:rsidR="008D1B32" w:rsidRPr="00F81330" w:rsidRDefault="008D1B32" w:rsidP="008D1B32">
      <w:pPr>
        <w:numPr>
          <w:ilvl w:val="0"/>
          <w:numId w:val="19"/>
        </w:numPr>
        <w:tabs>
          <w:tab w:val="clear" w:pos="1418"/>
          <w:tab w:val="left" w:pos="0"/>
        </w:tabs>
        <w:autoSpaceDE w:val="0"/>
        <w:autoSpaceDN w:val="0"/>
        <w:adjustRightInd w:val="0"/>
        <w:spacing w:after="0" w:line="240" w:lineRule="auto"/>
        <w:ind w:left="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5.5. Заявитель или его полномочный представитель вправе оспорить в суде решение, действия (бездействие) органа местного самоуправления, должностного лица в порядке, предусмотренном Гражданским Процессуальным Кодексом Российской Федерации.</w:t>
      </w: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6706CC" w:rsidRPr="00F81330" w:rsidRDefault="006706CC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6706CC" w:rsidRPr="00A8089C" w:rsidRDefault="008D1B32" w:rsidP="008D1B32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Юрист администрации </w:t>
      </w:r>
    </w:p>
    <w:p w:rsidR="006706CC" w:rsidRPr="00A8089C" w:rsidRDefault="006706CC" w:rsidP="008D1B32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Малотенгинского </w:t>
      </w:r>
      <w:r w:rsidR="008D1B32" w:rsidRPr="00A8089C">
        <w:rPr>
          <w:sz w:val="28"/>
          <w:szCs w:val="28"/>
        </w:rPr>
        <w:t xml:space="preserve">сельского </w:t>
      </w:r>
    </w:p>
    <w:p w:rsidR="008D1B32" w:rsidRPr="00A8089C" w:rsidRDefault="008D1B32" w:rsidP="008D1B32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поселения Отрадненского района                         </w:t>
      </w:r>
      <w:r w:rsidR="00A8089C">
        <w:rPr>
          <w:sz w:val="28"/>
          <w:szCs w:val="28"/>
        </w:rPr>
        <w:t xml:space="preserve">                          </w:t>
      </w:r>
      <w:r w:rsidR="006706CC" w:rsidRPr="00A8089C">
        <w:rPr>
          <w:sz w:val="28"/>
          <w:szCs w:val="28"/>
        </w:rPr>
        <w:t xml:space="preserve">  С.В. Сидоренко</w:t>
      </w:r>
    </w:p>
    <w:p w:rsidR="008D1B32" w:rsidRPr="00A8089C" w:rsidRDefault="008D1B32" w:rsidP="008D1B32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7425C6" w:rsidRPr="00F81330" w:rsidRDefault="007425C6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pStyle w:val="ad"/>
        <w:shd w:val="clear" w:color="auto" w:fill="FFFFFF"/>
        <w:spacing w:before="0" w:beforeAutospacing="0" w:after="0" w:afterAutospacing="0"/>
        <w:ind w:firstLine="709"/>
        <w:contextualSpacing/>
        <w:jc w:val="both"/>
      </w:pPr>
    </w:p>
    <w:p w:rsidR="008D1B32" w:rsidRPr="00F81330" w:rsidRDefault="008D1B32" w:rsidP="008D1B32">
      <w:pPr>
        <w:shd w:val="clear" w:color="auto" w:fill="FFFFFF"/>
        <w:spacing w:after="0" w:line="240" w:lineRule="auto"/>
        <w:ind w:left="4340"/>
        <w:contextualSpacing/>
        <w:jc w:val="right"/>
        <w:rPr>
          <w:rFonts w:ascii="Times New Roman" w:hAnsi="Times New Roman" w:cs="Times New Roman"/>
          <w:spacing w:val="-3"/>
          <w:sz w:val="24"/>
          <w:szCs w:val="24"/>
        </w:rPr>
      </w:pPr>
      <w:r w:rsidRPr="00F81330">
        <w:rPr>
          <w:rFonts w:ascii="Times New Roman" w:hAnsi="Times New Roman" w:cs="Times New Roman"/>
          <w:spacing w:val="-3"/>
          <w:sz w:val="24"/>
          <w:szCs w:val="24"/>
        </w:rPr>
        <w:lastRenderedPageBreak/>
        <w:t>Приложение № 1</w:t>
      </w:r>
    </w:p>
    <w:p w:rsidR="008D1B32" w:rsidRPr="00F81330" w:rsidRDefault="008D1B32" w:rsidP="008D1B32">
      <w:pPr>
        <w:shd w:val="clear" w:color="auto" w:fill="FFFFFF"/>
        <w:spacing w:after="0" w:line="240" w:lineRule="auto"/>
        <w:ind w:left="4340"/>
        <w:contextualSpacing/>
        <w:jc w:val="right"/>
        <w:rPr>
          <w:rFonts w:ascii="Times New Roman" w:hAnsi="Times New Roman" w:cs="Times New Roman"/>
          <w:spacing w:val="-1"/>
          <w:sz w:val="24"/>
          <w:szCs w:val="24"/>
        </w:rPr>
      </w:pPr>
      <w:r w:rsidRPr="00F81330">
        <w:rPr>
          <w:rFonts w:ascii="Times New Roman" w:hAnsi="Times New Roman" w:cs="Times New Roman"/>
          <w:spacing w:val="-1"/>
          <w:sz w:val="24"/>
          <w:szCs w:val="24"/>
        </w:rPr>
        <w:t>к Административному регламенту</w:t>
      </w: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14"/>
        <w:gridCol w:w="1914"/>
        <w:gridCol w:w="1914"/>
        <w:gridCol w:w="1914"/>
        <w:gridCol w:w="1915"/>
      </w:tblGrid>
      <w:tr w:rsidR="008D1B32" w:rsidRPr="00F81330" w:rsidTr="00F42F2D"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Кому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571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(наименование органа местного самоуправления или ФИО должностного лица, которому направлен запрос)</w:t>
            </w:r>
          </w:p>
        </w:tc>
      </w:tr>
      <w:tr w:rsidR="008D1B32" w:rsidRPr="00F81330" w:rsidTr="00F42F2D"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От кого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5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(фамилия, имя, отчество физического лица либо полное наименование юридического лица)</w:t>
            </w:r>
          </w:p>
        </w:tc>
      </w:tr>
      <w:tr w:rsidR="008D1B32" w:rsidRPr="00F81330" w:rsidTr="00F42F2D"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(адрес постоянного места жительства или юридический и фактический адрес, контактный телефон)</w:t>
      </w: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 xml:space="preserve">Заявление на предоставление муниципальной услуги </w:t>
      </w: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«Предоставление информации об объектах недвижимого имущества, находящихся в муниципальной собственности и предназначенных для сдачи в аренду»</w:t>
      </w: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28"/>
        <w:gridCol w:w="7740"/>
      </w:tblGrid>
      <w:tr w:rsidR="008D1B32" w:rsidRPr="00F81330" w:rsidTr="00F42F2D">
        <w:tc>
          <w:tcPr>
            <w:tcW w:w="1728" w:type="dxa"/>
            <w:tcBorders>
              <w:top w:val="nil"/>
              <w:left w:val="nil"/>
              <w:bottom w:val="nil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Суть заявления</w:t>
            </w:r>
          </w:p>
        </w:tc>
        <w:tc>
          <w:tcPr>
            <w:tcW w:w="77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1E0"/>
      </w:tblPr>
      <w:tblGrid>
        <w:gridCol w:w="3528"/>
        <w:gridCol w:w="5940"/>
      </w:tblGrid>
      <w:tr w:rsidR="008D1B32" w:rsidRPr="00F81330" w:rsidTr="00F42F2D">
        <w:tc>
          <w:tcPr>
            <w:tcW w:w="3528" w:type="dxa"/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F81330">
              <w:rPr>
                <w:rFonts w:ascii="Times New Roman" w:hAnsi="Times New Roman" w:cs="Times New Roman"/>
                <w:sz w:val="24"/>
                <w:szCs w:val="24"/>
              </w:rPr>
              <w:t>Цель получения информации</w:t>
            </w:r>
          </w:p>
        </w:tc>
        <w:tc>
          <w:tcPr>
            <w:tcW w:w="5940" w:type="dxa"/>
            <w:tcBorders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1B32" w:rsidRPr="00F81330" w:rsidTr="00F42F2D">
        <w:tc>
          <w:tcPr>
            <w:tcW w:w="9468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Способ получения информации</w:t>
      </w:r>
    </w:p>
    <w:tbl>
      <w:tblPr>
        <w:tblW w:w="0" w:type="auto"/>
        <w:tblBorders>
          <w:bottom w:val="single" w:sz="4" w:space="0" w:color="auto"/>
        </w:tblBorders>
        <w:tblLook w:val="01E0"/>
      </w:tblPr>
      <w:tblGrid>
        <w:gridCol w:w="9468"/>
      </w:tblGrid>
      <w:tr w:rsidR="008D1B32" w:rsidRPr="00F81330" w:rsidTr="00F42F2D">
        <w:tc>
          <w:tcPr>
            <w:tcW w:w="9468" w:type="dxa"/>
          </w:tcPr>
          <w:p w:rsidR="008D1B32" w:rsidRPr="00F81330" w:rsidRDefault="008D1B32" w:rsidP="00F42F2D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(в случае необходимости доставки по почте указывается почтовый адрес доставки)</w:t>
      </w:r>
    </w:p>
    <w:p w:rsidR="008D1B32" w:rsidRPr="00F81330" w:rsidRDefault="008D1B32" w:rsidP="008D1B32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Подпись заявителя _____________________________________________________________</w:t>
      </w:r>
    </w:p>
    <w:p w:rsidR="008D1B32" w:rsidRPr="00F81330" w:rsidRDefault="008D1B32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М.П.</w:t>
      </w:r>
    </w:p>
    <w:p w:rsidR="008D1B32" w:rsidRPr="00F81330" w:rsidRDefault="008D1B32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Дата заполнения заявления «____»________________20___г.</w:t>
      </w:r>
    </w:p>
    <w:p w:rsidR="008D1B32" w:rsidRPr="00F81330" w:rsidRDefault="008D1B32" w:rsidP="008D1B32">
      <w:pPr>
        <w:shd w:val="clear" w:color="auto" w:fill="FFFFFF"/>
        <w:spacing w:after="0" w:line="240" w:lineRule="auto"/>
        <w:ind w:left="4340"/>
        <w:contextualSpacing/>
        <w:jc w:val="right"/>
        <w:rPr>
          <w:rFonts w:ascii="Times New Roman" w:hAnsi="Times New Roman" w:cs="Times New Roman"/>
          <w:spacing w:val="-3"/>
          <w:sz w:val="24"/>
          <w:szCs w:val="24"/>
        </w:rPr>
      </w:pPr>
      <w:r w:rsidRPr="00F81330">
        <w:rPr>
          <w:rFonts w:ascii="Times New Roman" w:hAnsi="Times New Roman" w:cs="Times New Roman"/>
          <w:spacing w:val="-3"/>
          <w:sz w:val="24"/>
          <w:szCs w:val="24"/>
        </w:rPr>
        <w:lastRenderedPageBreak/>
        <w:t>Приложение № 2</w:t>
      </w:r>
    </w:p>
    <w:p w:rsidR="008D1B32" w:rsidRPr="00F81330" w:rsidRDefault="008D1B32" w:rsidP="008D1B32">
      <w:pPr>
        <w:shd w:val="clear" w:color="auto" w:fill="FFFFFF"/>
        <w:spacing w:after="0" w:line="240" w:lineRule="auto"/>
        <w:ind w:left="4340"/>
        <w:contextualSpacing/>
        <w:jc w:val="right"/>
        <w:rPr>
          <w:rFonts w:ascii="Times New Roman" w:hAnsi="Times New Roman" w:cs="Times New Roman"/>
          <w:spacing w:val="-1"/>
          <w:sz w:val="24"/>
          <w:szCs w:val="24"/>
        </w:rPr>
      </w:pPr>
      <w:r w:rsidRPr="00F81330">
        <w:rPr>
          <w:rFonts w:ascii="Times New Roman" w:hAnsi="Times New Roman" w:cs="Times New Roman"/>
          <w:spacing w:val="-1"/>
          <w:sz w:val="24"/>
          <w:szCs w:val="24"/>
        </w:rPr>
        <w:t>к Административному регламенту</w:t>
      </w: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БЛОК-СХЕМА</w:t>
      </w:r>
    </w:p>
    <w:p w:rsidR="008D1B32" w:rsidRPr="00F81330" w:rsidRDefault="008D1B32" w:rsidP="008D1B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t>общей структуры по представлению муниципальной услуги  «Предоставление информации об объектах недвижимого имущества, находящихся в муниципальной собственности и предназначенных для сдачи в аренду»</w:t>
      </w:r>
    </w:p>
    <w:p w:rsidR="008D1B32" w:rsidRPr="00F81330" w:rsidRDefault="008D1B32" w:rsidP="008D1B32">
      <w:pPr>
        <w:pStyle w:val="HTML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F81330">
        <w:rPr>
          <w:rFonts w:ascii="Times New Roman" w:hAnsi="Times New Roman" w:cs="Times New Roman"/>
          <w:sz w:val="24"/>
          <w:szCs w:val="24"/>
        </w:rPr>
        <w:object w:dxaOrig="10001" w:dyaOrig="13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559.5pt" o:ole="">
            <v:imagedata r:id="rId7" o:title=""/>
          </v:shape>
          <o:OLEObject Type="Embed" ProgID="Visio.Drawing.11" ShapeID="_x0000_i1025" DrawAspect="Content" ObjectID="_1416027008" r:id="rId8"/>
        </w:object>
      </w:r>
    </w:p>
    <w:p w:rsidR="008D1B32" w:rsidRPr="00F81330" w:rsidRDefault="008D1B32" w:rsidP="008D1B32">
      <w:pPr>
        <w:shd w:val="clear" w:color="auto" w:fill="FFFFFF"/>
        <w:spacing w:after="0" w:line="240" w:lineRule="auto"/>
        <w:ind w:left="23" w:hanging="23"/>
        <w:contextualSpacing/>
        <w:rPr>
          <w:rFonts w:ascii="Times New Roman" w:hAnsi="Times New Roman" w:cs="Times New Roman"/>
          <w:color w:val="000000"/>
          <w:spacing w:val="1"/>
          <w:sz w:val="24"/>
          <w:szCs w:val="24"/>
        </w:rPr>
      </w:pPr>
    </w:p>
    <w:p w:rsidR="00A8089C" w:rsidRPr="00A8089C" w:rsidRDefault="00A8089C" w:rsidP="00A8089C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Юрист администрации </w:t>
      </w:r>
    </w:p>
    <w:p w:rsidR="00A8089C" w:rsidRPr="00A8089C" w:rsidRDefault="00A8089C" w:rsidP="00A8089C">
      <w:pPr>
        <w:pStyle w:val="ad"/>
        <w:shd w:val="clear" w:color="auto" w:fill="FFFFFF"/>
        <w:spacing w:before="0" w:beforeAutospacing="0" w:after="0" w:afterAutospacing="0"/>
        <w:contextualSpacing/>
        <w:jc w:val="both"/>
        <w:rPr>
          <w:sz w:val="28"/>
          <w:szCs w:val="28"/>
        </w:rPr>
      </w:pPr>
      <w:r w:rsidRPr="00A8089C">
        <w:rPr>
          <w:sz w:val="28"/>
          <w:szCs w:val="28"/>
        </w:rPr>
        <w:t xml:space="preserve">Малотенгинского сельского </w:t>
      </w:r>
    </w:p>
    <w:p w:rsidR="00AA0E2A" w:rsidRPr="00A8089C" w:rsidRDefault="00A8089C" w:rsidP="00A8089C">
      <w:pPr>
        <w:rPr>
          <w:rFonts w:ascii="Times New Roman" w:hAnsi="Times New Roman" w:cs="Times New Roman"/>
        </w:rPr>
      </w:pPr>
      <w:r w:rsidRPr="00A8089C">
        <w:rPr>
          <w:rFonts w:ascii="Times New Roman" w:hAnsi="Times New Roman" w:cs="Times New Roman"/>
          <w:sz w:val="28"/>
          <w:szCs w:val="28"/>
        </w:rPr>
        <w:t>поселения Отрадненского района                                                     С.В. Сидоренко</w:t>
      </w:r>
    </w:p>
    <w:sectPr w:rsidR="00AA0E2A" w:rsidRPr="00A8089C" w:rsidSect="006706CC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3232E6"/>
    <w:multiLevelType w:val="hybridMultilevel"/>
    <w:tmpl w:val="CA12BE5A"/>
    <w:lvl w:ilvl="0" w:tplc="F66E70B2">
      <w:start w:val="1"/>
      <w:numFmt w:val="decimal"/>
      <w:lvlText w:val="%1."/>
      <w:lvlJc w:val="left"/>
      <w:pPr>
        <w:ind w:left="900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620" w:hanging="360"/>
      </w:pPr>
    </w:lvl>
    <w:lvl w:ilvl="2" w:tplc="0419001B">
      <w:start w:val="1"/>
      <w:numFmt w:val="lowerRoman"/>
      <w:lvlText w:val="%3."/>
      <w:lvlJc w:val="right"/>
      <w:pPr>
        <w:ind w:left="2340" w:hanging="180"/>
      </w:pPr>
    </w:lvl>
    <w:lvl w:ilvl="3" w:tplc="0419000F">
      <w:start w:val="1"/>
      <w:numFmt w:val="decimal"/>
      <w:lvlText w:val="%4."/>
      <w:lvlJc w:val="left"/>
      <w:pPr>
        <w:ind w:left="3060" w:hanging="360"/>
      </w:pPr>
    </w:lvl>
    <w:lvl w:ilvl="4" w:tplc="04190019">
      <w:start w:val="1"/>
      <w:numFmt w:val="lowerLetter"/>
      <w:lvlText w:val="%5."/>
      <w:lvlJc w:val="left"/>
      <w:pPr>
        <w:ind w:left="3780" w:hanging="360"/>
      </w:pPr>
    </w:lvl>
    <w:lvl w:ilvl="5" w:tplc="0419001B">
      <w:start w:val="1"/>
      <w:numFmt w:val="lowerRoman"/>
      <w:lvlText w:val="%6."/>
      <w:lvlJc w:val="right"/>
      <w:pPr>
        <w:ind w:left="4500" w:hanging="180"/>
      </w:pPr>
    </w:lvl>
    <w:lvl w:ilvl="6" w:tplc="0419000F">
      <w:start w:val="1"/>
      <w:numFmt w:val="decimal"/>
      <w:lvlText w:val="%7."/>
      <w:lvlJc w:val="left"/>
      <w:pPr>
        <w:ind w:left="5220" w:hanging="360"/>
      </w:pPr>
    </w:lvl>
    <w:lvl w:ilvl="7" w:tplc="04190019">
      <w:start w:val="1"/>
      <w:numFmt w:val="lowerLetter"/>
      <w:lvlText w:val="%8."/>
      <w:lvlJc w:val="left"/>
      <w:pPr>
        <w:ind w:left="5940" w:hanging="360"/>
      </w:pPr>
    </w:lvl>
    <w:lvl w:ilvl="8" w:tplc="0419001B">
      <w:start w:val="1"/>
      <w:numFmt w:val="lowerRoman"/>
      <w:lvlText w:val="%9."/>
      <w:lvlJc w:val="right"/>
      <w:pPr>
        <w:ind w:left="6660" w:hanging="180"/>
      </w:pPr>
    </w:lvl>
  </w:abstractNum>
  <w:abstractNum w:abstractNumId="1">
    <w:nsid w:val="0DCD2D80"/>
    <w:multiLevelType w:val="hybridMultilevel"/>
    <w:tmpl w:val="74AC558A"/>
    <w:lvl w:ilvl="0" w:tplc="DA4651BA">
      <w:start w:val="1"/>
      <w:numFmt w:val="bullet"/>
      <w:lvlText w:val=""/>
      <w:lvlJc w:val="left"/>
      <w:pPr>
        <w:tabs>
          <w:tab w:val="num" w:pos="1219"/>
        </w:tabs>
        <w:ind w:left="150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50"/>
        </w:tabs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70"/>
        </w:tabs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90"/>
        </w:tabs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10"/>
        </w:tabs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30"/>
        </w:tabs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50"/>
        </w:tabs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70"/>
        </w:tabs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90"/>
        </w:tabs>
        <w:ind w:left="6990" w:hanging="360"/>
      </w:pPr>
      <w:rPr>
        <w:rFonts w:ascii="Wingdings" w:hAnsi="Wingdings" w:hint="default"/>
      </w:rPr>
    </w:lvl>
  </w:abstractNum>
  <w:abstractNum w:abstractNumId="2">
    <w:nsid w:val="0ED525AD"/>
    <w:multiLevelType w:val="hybridMultilevel"/>
    <w:tmpl w:val="33E07A3C"/>
    <w:lvl w:ilvl="0" w:tplc="DA4651BA">
      <w:start w:val="1"/>
      <w:numFmt w:val="bullet"/>
      <w:lvlText w:val=""/>
      <w:lvlJc w:val="left"/>
      <w:pPr>
        <w:tabs>
          <w:tab w:val="num" w:pos="1418"/>
        </w:tabs>
        <w:ind w:left="1702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14A939A0"/>
    <w:multiLevelType w:val="hybridMultilevel"/>
    <w:tmpl w:val="C502918C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26F1386C"/>
    <w:multiLevelType w:val="hybridMultilevel"/>
    <w:tmpl w:val="8616936A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5">
    <w:nsid w:val="2ADD0FA8"/>
    <w:multiLevelType w:val="hybridMultilevel"/>
    <w:tmpl w:val="9D7898BE"/>
    <w:lvl w:ilvl="0" w:tplc="DA4651BA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76C7871"/>
    <w:multiLevelType w:val="hybridMultilevel"/>
    <w:tmpl w:val="A134B860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3C8D2C46"/>
    <w:multiLevelType w:val="hybridMultilevel"/>
    <w:tmpl w:val="4D32FBE2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>
    <w:nsid w:val="4122739B"/>
    <w:multiLevelType w:val="hybridMultilevel"/>
    <w:tmpl w:val="A0B820D6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>
    <w:nsid w:val="45A17C87"/>
    <w:multiLevelType w:val="hybridMultilevel"/>
    <w:tmpl w:val="3A6225D8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">
    <w:nsid w:val="511D7C4D"/>
    <w:multiLevelType w:val="hybridMultilevel"/>
    <w:tmpl w:val="D642298A"/>
    <w:lvl w:ilvl="0" w:tplc="DA4651BA">
      <w:start w:val="1"/>
      <w:numFmt w:val="bullet"/>
      <w:lvlText w:val=""/>
      <w:lvlJc w:val="left"/>
      <w:pPr>
        <w:tabs>
          <w:tab w:val="num" w:pos="1418"/>
        </w:tabs>
        <w:ind w:left="1702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51432E26"/>
    <w:multiLevelType w:val="hybridMultilevel"/>
    <w:tmpl w:val="D7DA56E0"/>
    <w:lvl w:ilvl="0" w:tplc="43A8E33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533B5044"/>
    <w:multiLevelType w:val="hybridMultilevel"/>
    <w:tmpl w:val="1C424EC0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>
    <w:nsid w:val="59A96EE4"/>
    <w:multiLevelType w:val="hybridMultilevel"/>
    <w:tmpl w:val="E24C1912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62D55936"/>
    <w:multiLevelType w:val="hybridMultilevel"/>
    <w:tmpl w:val="85E08BCC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5">
    <w:nsid w:val="62E07C0E"/>
    <w:multiLevelType w:val="hybridMultilevel"/>
    <w:tmpl w:val="0D04CC38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6">
    <w:nsid w:val="686F3FA7"/>
    <w:multiLevelType w:val="hybridMultilevel"/>
    <w:tmpl w:val="5BE0FD8A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7">
    <w:nsid w:val="6D4428AD"/>
    <w:multiLevelType w:val="hybridMultilevel"/>
    <w:tmpl w:val="7C1C9EDE"/>
    <w:lvl w:ilvl="0" w:tplc="DA4651BA">
      <w:start w:val="1"/>
      <w:numFmt w:val="bullet"/>
      <w:lvlText w:val=""/>
      <w:lvlJc w:val="left"/>
      <w:pPr>
        <w:tabs>
          <w:tab w:val="num" w:pos="1418"/>
        </w:tabs>
        <w:ind w:left="1702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F72275F"/>
    <w:multiLevelType w:val="hybridMultilevel"/>
    <w:tmpl w:val="4CD4E5D0"/>
    <w:lvl w:ilvl="0" w:tplc="DA4651BA">
      <w:start w:val="1"/>
      <w:numFmt w:val="bullet"/>
      <w:lvlText w:val=""/>
      <w:lvlJc w:val="left"/>
      <w:pPr>
        <w:tabs>
          <w:tab w:val="num" w:pos="1418"/>
        </w:tabs>
        <w:ind w:left="1702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71EE79FC"/>
    <w:multiLevelType w:val="hybridMultilevel"/>
    <w:tmpl w:val="2CAE661E"/>
    <w:lvl w:ilvl="0" w:tplc="3ACC0A94">
      <w:start w:val="1"/>
      <w:numFmt w:val="bullet"/>
      <w:lvlText w:val=""/>
      <w:lvlJc w:val="left"/>
      <w:pPr>
        <w:tabs>
          <w:tab w:val="num" w:pos="709"/>
        </w:tabs>
        <w:ind w:left="993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5"/>
  </w:num>
  <w:num w:numId="3">
    <w:abstractNumId w:val="16"/>
  </w:num>
  <w:num w:numId="4">
    <w:abstractNumId w:val="9"/>
  </w:num>
  <w:num w:numId="5">
    <w:abstractNumId w:val="4"/>
  </w:num>
  <w:num w:numId="6">
    <w:abstractNumId w:val="19"/>
  </w:num>
  <w:num w:numId="7">
    <w:abstractNumId w:val="6"/>
  </w:num>
  <w:num w:numId="8">
    <w:abstractNumId w:val="7"/>
  </w:num>
  <w:num w:numId="9">
    <w:abstractNumId w:val="8"/>
  </w:num>
  <w:num w:numId="10">
    <w:abstractNumId w:val="13"/>
  </w:num>
  <w:num w:numId="11">
    <w:abstractNumId w:val="3"/>
  </w:num>
  <w:num w:numId="12">
    <w:abstractNumId w:val="14"/>
  </w:num>
  <w:num w:numId="13">
    <w:abstractNumId w:val="12"/>
  </w:num>
  <w:num w:numId="14">
    <w:abstractNumId w:val="1"/>
  </w:num>
  <w:num w:numId="15">
    <w:abstractNumId w:val="5"/>
  </w:num>
  <w:num w:numId="16">
    <w:abstractNumId w:val="10"/>
  </w:num>
  <w:num w:numId="17">
    <w:abstractNumId w:val="17"/>
  </w:num>
  <w:num w:numId="18">
    <w:abstractNumId w:val="2"/>
  </w:num>
  <w:num w:numId="19">
    <w:abstractNumId w:val="18"/>
  </w:num>
  <w:num w:numId="20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F3746"/>
    <w:rsid w:val="0001703F"/>
    <w:rsid w:val="00030BB6"/>
    <w:rsid w:val="000400B1"/>
    <w:rsid w:val="00043961"/>
    <w:rsid w:val="0004732E"/>
    <w:rsid w:val="00060647"/>
    <w:rsid w:val="0006265D"/>
    <w:rsid w:val="00066724"/>
    <w:rsid w:val="000734C3"/>
    <w:rsid w:val="00074BAC"/>
    <w:rsid w:val="0008056D"/>
    <w:rsid w:val="00092049"/>
    <w:rsid w:val="000925D1"/>
    <w:rsid w:val="000B0372"/>
    <w:rsid w:val="000B2EC2"/>
    <w:rsid w:val="000C071A"/>
    <w:rsid w:val="000C2AFE"/>
    <w:rsid w:val="000D040D"/>
    <w:rsid w:val="00101C5D"/>
    <w:rsid w:val="00107502"/>
    <w:rsid w:val="0011070B"/>
    <w:rsid w:val="00111D51"/>
    <w:rsid w:val="00111EEC"/>
    <w:rsid w:val="00114809"/>
    <w:rsid w:val="0011743C"/>
    <w:rsid w:val="00130C24"/>
    <w:rsid w:val="00147425"/>
    <w:rsid w:val="00155D97"/>
    <w:rsid w:val="00167814"/>
    <w:rsid w:val="0017145E"/>
    <w:rsid w:val="00182818"/>
    <w:rsid w:val="00184002"/>
    <w:rsid w:val="00193484"/>
    <w:rsid w:val="001A64D1"/>
    <w:rsid w:val="001A7AE6"/>
    <w:rsid w:val="001B5E9B"/>
    <w:rsid w:val="001C1A7F"/>
    <w:rsid w:val="001E4AAE"/>
    <w:rsid w:val="001F59AB"/>
    <w:rsid w:val="001F7B01"/>
    <w:rsid w:val="00202580"/>
    <w:rsid w:val="002059FA"/>
    <w:rsid w:val="00206B79"/>
    <w:rsid w:val="00206C9D"/>
    <w:rsid w:val="00210ACE"/>
    <w:rsid w:val="002165F9"/>
    <w:rsid w:val="00217594"/>
    <w:rsid w:val="00226973"/>
    <w:rsid w:val="002360FF"/>
    <w:rsid w:val="002370FB"/>
    <w:rsid w:val="00252CC1"/>
    <w:rsid w:val="00253049"/>
    <w:rsid w:val="0026050F"/>
    <w:rsid w:val="0026058A"/>
    <w:rsid w:val="00262CDF"/>
    <w:rsid w:val="00283A85"/>
    <w:rsid w:val="00291E74"/>
    <w:rsid w:val="002A59F1"/>
    <w:rsid w:val="002B2278"/>
    <w:rsid w:val="002C1283"/>
    <w:rsid w:val="002C5715"/>
    <w:rsid w:val="002D3E97"/>
    <w:rsid w:val="002D48AC"/>
    <w:rsid w:val="002E7CE9"/>
    <w:rsid w:val="002F26FB"/>
    <w:rsid w:val="002F7BC6"/>
    <w:rsid w:val="00300BAD"/>
    <w:rsid w:val="00302388"/>
    <w:rsid w:val="0030308D"/>
    <w:rsid w:val="003200B8"/>
    <w:rsid w:val="00321295"/>
    <w:rsid w:val="00321C6C"/>
    <w:rsid w:val="0032314C"/>
    <w:rsid w:val="003333D0"/>
    <w:rsid w:val="003407D6"/>
    <w:rsid w:val="00372AB7"/>
    <w:rsid w:val="00377CF7"/>
    <w:rsid w:val="003940EE"/>
    <w:rsid w:val="0039581D"/>
    <w:rsid w:val="003970D6"/>
    <w:rsid w:val="003B57BF"/>
    <w:rsid w:val="003C55B0"/>
    <w:rsid w:val="003F6A87"/>
    <w:rsid w:val="0040045C"/>
    <w:rsid w:val="0040743B"/>
    <w:rsid w:val="0042035A"/>
    <w:rsid w:val="00431ACC"/>
    <w:rsid w:val="004338FB"/>
    <w:rsid w:val="00445321"/>
    <w:rsid w:val="004612F9"/>
    <w:rsid w:val="0048069A"/>
    <w:rsid w:val="0049369B"/>
    <w:rsid w:val="004954F9"/>
    <w:rsid w:val="004B74F0"/>
    <w:rsid w:val="004C59CA"/>
    <w:rsid w:val="004D6328"/>
    <w:rsid w:val="004D7C33"/>
    <w:rsid w:val="004E0CBF"/>
    <w:rsid w:val="004E390A"/>
    <w:rsid w:val="004E4D73"/>
    <w:rsid w:val="005178A7"/>
    <w:rsid w:val="005205CA"/>
    <w:rsid w:val="005224B8"/>
    <w:rsid w:val="00526401"/>
    <w:rsid w:val="005315F3"/>
    <w:rsid w:val="00531DDA"/>
    <w:rsid w:val="0053639D"/>
    <w:rsid w:val="00545952"/>
    <w:rsid w:val="005462D7"/>
    <w:rsid w:val="0055525B"/>
    <w:rsid w:val="00571743"/>
    <w:rsid w:val="00572754"/>
    <w:rsid w:val="00574FBC"/>
    <w:rsid w:val="005A0E9D"/>
    <w:rsid w:val="005A2D04"/>
    <w:rsid w:val="005B0194"/>
    <w:rsid w:val="005B772D"/>
    <w:rsid w:val="005D6CEB"/>
    <w:rsid w:val="005E0DFD"/>
    <w:rsid w:val="005E4B7C"/>
    <w:rsid w:val="005E4E98"/>
    <w:rsid w:val="005F0BB4"/>
    <w:rsid w:val="00606D7B"/>
    <w:rsid w:val="00624605"/>
    <w:rsid w:val="006253A2"/>
    <w:rsid w:val="006312C7"/>
    <w:rsid w:val="00635D56"/>
    <w:rsid w:val="00637543"/>
    <w:rsid w:val="00640747"/>
    <w:rsid w:val="00642F7A"/>
    <w:rsid w:val="006557C4"/>
    <w:rsid w:val="00661CCF"/>
    <w:rsid w:val="00664359"/>
    <w:rsid w:val="006657E5"/>
    <w:rsid w:val="006706CC"/>
    <w:rsid w:val="006740FC"/>
    <w:rsid w:val="00674E25"/>
    <w:rsid w:val="006754C6"/>
    <w:rsid w:val="0068686D"/>
    <w:rsid w:val="006903D8"/>
    <w:rsid w:val="006950AE"/>
    <w:rsid w:val="00696ADE"/>
    <w:rsid w:val="006A15A7"/>
    <w:rsid w:val="006A223D"/>
    <w:rsid w:val="006A24E2"/>
    <w:rsid w:val="006B0837"/>
    <w:rsid w:val="006B3EA4"/>
    <w:rsid w:val="006C5803"/>
    <w:rsid w:val="006D507F"/>
    <w:rsid w:val="006E5508"/>
    <w:rsid w:val="006E7EAE"/>
    <w:rsid w:val="006F3746"/>
    <w:rsid w:val="00704F0C"/>
    <w:rsid w:val="00725D1D"/>
    <w:rsid w:val="0072780C"/>
    <w:rsid w:val="007323C0"/>
    <w:rsid w:val="007425C6"/>
    <w:rsid w:val="00743870"/>
    <w:rsid w:val="00755FD7"/>
    <w:rsid w:val="00756AE6"/>
    <w:rsid w:val="00767728"/>
    <w:rsid w:val="007719E3"/>
    <w:rsid w:val="00780103"/>
    <w:rsid w:val="007805E8"/>
    <w:rsid w:val="00790CD4"/>
    <w:rsid w:val="007914A2"/>
    <w:rsid w:val="007944A9"/>
    <w:rsid w:val="00797257"/>
    <w:rsid w:val="007A35F3"/>
    <w:rsid w:val="007B5FD0"/>
    <w:rsid w:val="007C5E78"/>
    <w:rsid w:val="007D1ADF"/>
    <w:rsid w:val="007D6343"/>
    <w:rsid w:val="007F0D65"/>
    <w:rsid w:val="007F790E"/>
    <w:rsid w:val="00807D09"/>
    <w:rsid w:val="008123B8"/>
    <w:rsid w:val="00824DA6"/>
    <w:rsid w:val="00841DB9"/>
    <w:rsid w:val="00843F63"/>
    <w:rsid w:val="00844F4B"/>
    <w:rsid w:val="00863006"/>
    <w:rsid w:val="00882F9A"/>
    <w:rsid w:val="00883460"/>
    <w:rsid w:val="008A3320"/>
    <w:rsid w:val="008A6325"/>
    <w:rsid w:val="008B15D7"/>
    <w:rsid w:val="008C4203"/>
    <w:rsid w:val="008D1B32"/>
    <w:rsid w:val="008D32C3"/>
    <w:rsid w:val="008D455B"/>
    <w:rsid w:val="008E35DF"/>
    <w:rsid w:val="008E5395"/>
    <w:rsid w:val="00935FA1"/>
    <w:rsid w:val="00955B3B"/>
    <w:rsid w:val="00961498"/>
    <w:rsid w:val="00967AC9"/>
    <w:rsid w:val="009729B9"/>
    <w:rsid w:val="009738A3"/>
    <w:rsid w:val="009864D8"/>
    <w:rsid w:val="009A4A4A"/>
    <w:rsid w:val="009B334B"/>
    <w:rsid w:val="009D2ADE"/>
    <w:rsid w:val="009D36DA"/>
    <w:rsid w:val="009F72FF"/>
    <w:rsid w:val="00A00107"/>
    <w:rsid w:val="00A01F5C"/>
    <w:rsid w:val="00A05107"/>
    <w:rsid w:val="00A058E2"/>
    <w:rsid w:val="00A07084"/>
    <w:rsid w:val="00A07FED"/>
    <w:rsid w:val="00A162CF"/>
    <w:rsid w:val="00A32287"/>
    <w:rsid w:val="00A346DB"/>
    <w:rsid w:val="00A3614E"/>
    <w:rsid w:val="00A50FD9"/>
    <w:rsid w:val="00A63DA5"/>
    <w:rsid w:val="00A8089C"/>
    <w:rsid w:val="00A84ADF"/>
    <w:rsid w:val="00A94EDB"/>
    <w:rsid w:val="00AA0E2A"/>
    <w:rsid w:val="00AA3FC0"/>
    <w:rsid w:val="00AA735B"/>
    <w:rsid w:val="00AB1264"/>
    <w:rsid w:val="00AB3166"/>
    <w:rsid w:val="00AD0847"/>
    <w:rsid w:val="00AD46EF"/>
    <w:rsid w:val="00AE30B9"/>
    <w:rsid w:val="00AE4894"/>
    <w:rsid w:val="00AE569F"/>
    <w:rsid w:val="00AF3045"/>
    <w:rsid w:val="00B04B7B"/>
    <w:rsid w:val="00B20032"/>
    <w:rsid w:val="00B41818"/>
    <w:rsid w:val="00B42814"/>
    <w:rsid w:val="00B5123F"/>
    <w:rsid w:val="00B54040"/>
    <w:rsid w:val="00B603C6"/>
    <w:rsid w:val="00B609DB"/>
    <w:rsid w:val="00B60D9B"/>
    <w:rsid w:val="00B6693E"/>
    <w:rsid w:val="00B7092E"/>
    <w:rsid w:val="00B77CFC"/>
    <w:rsid w:val="00B802D1"/>
    <w:rsid w:val="00B82E9D"/>
    <w:rsid w:val="00B97C1F"/>
    <w:rsid w:val="00BA4687"/>
    <w:rsid w:val="00BD45C6"/>
    <w:rsid w:val="00BE2229"/>
    <w:rsid w:val="00BE7D3C"/>
    <w:rsid w:val="00BF0490"/>
    <w:rsid w:val="00BF2EDB"/>
    <w:rsid w:val="00BF6C07"/>
    <w:rsid w:val="00C019BD"/>
    <w:rsid w:val="00C268C8"/>
    <w:rsid w:val="00C27823"/>
    <w:rsid w:val="00C40725"/>
    <w:rsid w:val="00C56174"/>
    <w:rsid w:val="00C635B9"/>
    <w:rsid w:val="00C72A57"/>
    <w:rsid w:val="00C914CE"/>
    <w:rsid w:val="00C92B51"/>
    <w:rsid w:val="00CB096D"/>
    <w:rsid w:val="00CB17C9"/>
    <w:rsid w:val="00CD2497"/>
    <w:rsid w:val="00CD6262"/>
    <w:rsid w:val="00CF1242"/>
    <w:rsid w:val="00CF3AD5"/>
    <w:rsid w:val="00D1242A"/>
    <w:rsid w:val="00D303E8"/>
    <w:rsid w:val="00D30731"/>
    <w:rsid w:val="00D432C8"/>
    <w:rsid w:val="00D648F8"/>
    <w:rsid w:val="00D72CCA"/>
    <w:rsid w:val="00D7402A"/>
    <w:rsid w:val="00D80245"/>
    <w:rsid w:val="00D862F3"/>
    <w:rsid w:val="00D90ABC"/>
    <w:rsid w:val="00DA3D7A"/>
    <w:rsid w:val="00DD5EC9"/>
    <w:rsid w:val="00DD5F8D"/>
    <w:rsid w:val="00DE1E56"/>
    <w:rsid w:val="00DE1F35"/>
    <w:rsid w:val="00E1164B"/>
    <w:rsid w:val="00E11D1C"/>
    <w:rsid w:val="00E21E18"/>
    <w:rsid w:val="00E2372F"/>
    <w:rsid w:val="00E30424"/>
    <w:rsid w:val="00E364B7"/>
    <w:rsid w:val="00E47B74"/>
    <w:rsid w:val="00E62EAC"/>
    <w:rsid w:val="00E6378F"/>
    <w:rsid w:val="00E6738F"/>
    <w:rsid w:val="00E706C0"/>
    <w:rsid w:val="00E74D0D"/>
    <w:rsid w:val="00EA2106"/>
    <w:rsid w:val="00EB4411"/>
    <w:rsid w:val="00EB6080"/>
    <w:rsid w:val="00F070F1"/>
    <w:rsid w:val="00F17481"/>
    <w:rsid w:val="00F323F4"/>
    <w:rsid w:val="00F432C5"/>
    <w:rsid w:val="00F44459"/>
    <w:rsid w:val="00F511E5"/>
    <w:rsid w:val="00F61929"/>
    <w:rsid w:val="00F6633E"/>
    <w:rsid w:val="00FA44EC"/>
    <w:rsid w:val="00FA46C8"/>
    <w:rsid w:val="00FB56C8"/>
    <w:rsid w:val="00FC0BA2"/>
    <w:rsid w:val="00FC0EE9"/>
    <w:rsid w:val="00FF47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0E2A"/>
  </w:style>
  <w:style w:type="paragraph" w:styleId="1">
    <w:name w:val="heading 1"/>
    <w:basedOn w:val="a"/>
    <w:next w:val="a"/>
    <w:link w:val="10"/>
    <w:qFormat/>
    <w:rsid w:val="00AA0E2A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A0E2A"/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paragraph" w:styleId="a3">
    <w:name w:val="Title"/>
    <w:basedOn w:val="a"/>
    <w:link w:val="a4"/>
    <w:qFormat/>
    <w:rsid w:val="00AA0E2A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4">
    <w:name w:val="Название Знак"/>
    <w:basedOn w:val="a0"/>
    <w:link w:val="a3"/>
    <w:rsid w:val="00AA0E2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Body Text"/>
    <w:basedOn w:val="a"/>
    <w:link w:val="a6"/>
    <w:semiHidden/>
    <w:unhideWhenUsed/>
    <w:rsid w:val="00AA0E2A"/>
    <w:pPr>
      <w:suppressAutoHyphens/>
      <w:spacing w:after="0" w:line="100" w:lineRule="atLeast"/>
      <w:jc w:val="center"/>
    </w:pPr>
    <w:rPr>
      <w:rFonts w:ascii="Times New Roman" w:eastAsia="Times New Roman" w:hAnsi="Times New Roman" w:cs="Times New Roman"/>
      <w:kern w:val="2"/>
      <w:sz w:val="28"/>
      <w:szCs w:val="24"/>
      <w:lang w:eastAsia="ar-SA"/>
    </w:rPr>
  </w:style>
  <w:style w:type="character" w:customStyle="1" w:styleId="a6">
    <w:name w:val="Основной текст Знак"/>
    <w:basedOn w:val="a0"/>
    <w:link w:val="a5"/>
    <w:semiHidden/>
    <w:rsid w:val="00AA0E2A"/>
    <w:rPr>
      <w:rFonts w:ascii="Times New Roman" w:eastAsia="Times New Roman" w:hAnsi="Times New Roman" w:cs="Times New Roman"/>
      <w:kern w:val="2"/>
      <w:sz w:val="28"/>
      <w:szCs w:val="24"/>
      <w:lang w:eastAsia="ar-SA"/>
    </w:rPr>
  </w:style>
  <w:style w:type="paragraph" w:styleId="a7">
    <w:name w:val="List Paragraph"/>
    <w:basedOn w:val="a"/>
    <w:uiPriority w:val="34"/>
    <w:qFormat/>
    <w:rsid w:val="00AA0E2A"/>
    <w:pPr>
      <w:ind w:left="720"/>
      <w:contextualSpacing/>
    </w:pPr>
  </w:style>
  <w:style w:type="paragraph" w:customStyle="1" w:styleId="ConsNormal">
    <w:name w:val="ConsNormal"/>
    <w:rsid w:val="00AA0E2A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fontstyle19">
    <w:name w:val="fontstyle19"/>
    <w:rsid w:val="00AA0E2A"/>
  </w:style>
  <w:style w:type="table" w:styleId="a8">
    <w:name w:val="Table Grid"/>
    <w:basedOn w:val="a1"/>
    <w:rsid w:val="00AA0E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C019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019BD"/>
    <w:rPr>
      <w:rFonts w:ascii="Tahoma" w:hAnsi="Tahoma" w:cs="Tahoma"/>
      <w:sz w:val="16"/>
      <w:szCs w:val="16"/>
    </w:rPr>
  </w:style>
  <w:style w:type="paragraph" w:customStyle="1" w:styleId="ab">
    <w:name w:val="Заголовок"/>
    <w:basedOn w:val="a"/>
    <w:next w:val="a5"/>
    <w:rsid w:val="00C019BD"/>
    <w:pPr>
      <w:keepNext/>
      <w:suppressAutoHyphens/>
      <w:spacing w:before="240" w:after="120" w:line="240" w:lineRule="auto"/>
    </w:pPr>
    <w:rPr>
      <w:rFonts w:ascii="Arial" w:eastAsia="Arial Unicode MS" w:hAnsi="Arial" w:cs="Tahoma"/>
      <w:sz w:val="28"/>
      <w:szCs w:val="28"/>
      <w:lang w:eastAsia="ar-SA"/>
    </w:rPr>
  </w:style>
  <w:style w:type="character" w:styleId="ac">
    <w:name w:val="Hyperlink"/>
    <w:rsid w:val="008D1B32"/>
    <w:rPr>
      <w:color w:val="0000FF"/>
      <w:u w:val="single"/>
    </w:rPr>
  </w:style>
  <w:style w:type="paragraph" w:styleId="ad">
    <w:name w:val="Normal (Web)"/>
    <w:basedOn w:val="a"/>
    <w:rsid w:val="008D1B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8D1B3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rmal0">
    <w:name w:val="consplusnormal"/>
    <w:basedOn w:val="a"/>
    <w:rsid w:val="008D1B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TML">
    <w:name w:val="Стандартный HTML Знак"/>
    <w:link w:val="HTML0"/>
    <w:locked/>
    <w:rsid w:val="008D1B32"/>
    <w:rPr>
      <w:rFonts w:ascii="Courier New" w:hAnsi="Courier New" w:cs="Courier New"/>
    </w:rPr>
  </w:style>
  <w:style w:type="paragraph" w:styleId="HTML0">
    <w:name w:val="HTML Preformatted"/>
    <w:basedOn w:val="a"/>
    <w:link w:val="HTML"/>
    <w:rsid w:val="008D1B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</w:rPr>
  </w:style>
  <w:style w:type="character" w:customStyle="1" w:styleId="HTML1">
    <w:name w:val="Стандартный HTML Знак1"/>
    <w:basedOn w:val="a0"/>
    <w:uiPriority w:val="99"/>
    <w:semiHidden/>
    <w:rsid w:val="008D1B32"/>
    <w:rPr>
      <w:rFonts w:ascii="Consolas" w:hAnsi="Consolas" w:cs="Consolas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0E2A"/>
  </w:style>
  <w:style w:type="paragraph" w:styleId="1">
    <w:name w:val="heading 1"/>
    <w:basedOn w:val="a"/>
    <w:next w:val="a"/>
    <w:link w:val="10"/>
    <w:qFormat/>
    <w:rsid w:val="00AA0E2A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A0E2A"/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paragraph" w:styleId="a3">
    <w:name w:val="Title"/>
    <w:basedOn w:val="a"/>
    <w:link w:val="a4"/>
    <w:qFormat/>
    <w:rsid w:val="00AA0E2A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4">
    <w:name w:val="Название Знак"/>
    <w:basedOn w:val="a0"/>
    <w:link w:val="a3"/>
    <w:rsid w:val="00AA0E2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Body Text"/>
    <w:basedOn w:val="a"/>
    <w:link w:val="a6"/>
    <w:semiHidden/>
    <w:unhideWhenUsed/>
    <w:rsid w:val="00AA0E2A"/>
    <w:pPr>
      <w:suppressAutoHyphens/>
      <w:spacing w:after="0" w:line="100" w:lineRule="atLeast"/>
      <w:jc w:val="center"/>
    </w:pPr>
    <w:rPr>
      <w:rFonts w:ascii="Times New Roman" w:eastAsia="Times New Roman" w:hAnsi="Times New Roman" w:cs="Times New Roman"/>
      <w:kern w:val="2"/>
      <w:sz w:val="28"/>
      <w:szCs w:val="24"/>
      <w:lang w:eastAsia="ar-SA"/>
    </w:rPr>
  </w:style>
  <w:style w:type="character" w:customStyle="1" w:styleId="a6">
    <w:name w:val="Основной текст Знак"/>
    <w:basedOn w:val="a0"/>
    <w:link w:val="a5"/>
    <w:semiHidden/>
    <w:rsid w:val="00AA0E2A"/>
    <w:rPr>
      <w:rFonts w:ascii="Times New Roman" w:eastAsia="Times New Roman" w:hAnsi="Times New Roman" w:cs="Times New Roman"/>
      <w:kern w:val="2"/>
      <w:sz w:val="28"/>
      <w:szCs w:val="24"/>
      <w:lang w:eastAsia="ar-SA"/>
    </w:rPr>
  </w:style>
  <w:style w:type="paragraph" w:styleId="a7">
    <w:name w:val="List Paragraph"/>
    <w:basedOn w:val="a"/>
    <w:uiPriority w:val="34"/>
    <w:qFormat/>
    <w:rsid w:val="00AA0E2A"/>
    <w:pPr>
      <w:ind w:left="720"/>
      <w:contextualSpacing/>
    </w:pPr>
  </w:style>
  <w:style w:type="paragraph" w:customStyle="1" w:styleId="ConsNormal">
    <w:name w:val="ConsNormal"/>
    <w:rsid w:val="00AA0E2A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Calibri" w:hAnsi="Arial" w:cs="Arial"/>
      <w:sz w:val="20"/>
      <w:szCs w:val="20"/>
      <w:lang w:eastAsia="ru-RU"/>
    </w:rPr>
  </w:style>
  <w:style w:type="character" w:customStyle="1" w:styleId="fontstyle19">
    <w:name w:val="fontstyle19"/>
    <w:rsid w:val="00AA0E2A"/>
  </w:style>
  <w:style w:type="table" w:styleId="a8">
    <w:name w:val="Table Grid"/>
    <w:basedOn w:val="a1"/>
    <w:rsid w:val="00AA0E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C019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019BD"/>
    <w:rPr>
      <w:rFonts w:ascii="Tahoma" w:hAnsi="Tahoma" w:cs="Tahoma"/>
      <w:sz w:val="16"/>
      <w:szCs w:val="16"/>
    </w:rPr>
  </w:style>
  <w:style w:type="paragraph" w:customStyle="1" w:styleId="ab">
    <w:name w:val="Заголовок"/>
    <w:basedOn w:val="a"/>
    <w:next w:val="a5"/>
    <w:rsid w:val="00C019BD"/>
    <w:pPr>
      <w:keepNext/>
      <w:suppressAutoHyphens/>
      <w:spacing w:before="240" w:after="120" w:line="240" w:lineRule="auto"/>
    </w:pPr>
    <w:rPr>
      <w:rFonts w:ascii="Arial" w:eastAsia="Arial Unicode MS" w:hAnsi="Arial" w:cs="Tahoma"/>
      <w:sz w:val="28"/>
      <w:szCs w:val="28"/>
      <w:lang w:eastAsia="ar-SA"/>
    </w:rPr>
  </w:style>
  <w:style w:type="character" w:styleId="ac">
    <w:name w:val="Hyperlink"/>
    <w:rsid w:val="008D1B32"/>
    <w:rPr>
      <w:color w:val="0000FF"/>
      <w:u w:val="single"/>
    </w:rPr>
  </w:style>
  <w:style w:type="paragraph" w:styleId="ad">
    <w:name w:val="Normal (Web)"/>
    <w:basedOn w:val="a"/>
    <w:rsid w:val="008D1B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8D1B3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rmal0">
    <w:name w:val="consplusnormal"/>
    <w:basedOn w:val="a"/>
    <w:rsid w:val="008D1B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TML">
    <w:name w:val="Стандартный HTML Знак"/>
    <w:link w:val="HTML0"/>
    <w:locked/>
    <w:rsid w:val="008D1B32"/>
    <w:rPr>
      <w:rFonts w:ascii="Courier New" w:hAnsi="Courier New" w:cs="Courier New"/>
    </w:rPr>
  </w:style>
  <w:style w:type="paragraph" w:styleId="HTML0">
    <w:name w:val="HTML Preformatted"/>
    <w:basedOn w:val="a"/>
    <w:link w:val="HTML"/>
    <w:rsid w:val="008D1B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</w:rPr>
  </w:style>
  <w:style w:type="character" w:customStyle="1" w:styleId="HTML1">
    <w:name w:val="Стандартный HTML Знак1"/>
    <w:basedOn w:val="a0"/>
    <w:uiPriority w:val="99"/>
    <w:semiHidden/>
    <w:rsid w:val="008D1B32"/>
    <w:rPr>
      <w:rFonts w:ascii="Consolas" w:hAnsi="Consolas" w:cs="Consolas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435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malotenginskaya.ru" TargetMode="External"/><Relationship Id="rId11" Type="http://schemas.microsoft.com/office/2007/relationships/stylesWithEffects" Target="stylesWithEffects.xml"/><Relationship Id="rId5" Type="http://schemas.openxmlformats.org/officeDocument/2006/relationships/hyperlink" Target="http://www.malotenginskaya.ru" TargetMode="Externa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5</Pages>
  <Words>4941</Words>
  <Characters>28170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СОВЕТ</cp:lastModifiedBy>
  <cp:revision>11</cp:revision>
  <cp:lastPrinted>2012-12-03T05:04:00Z</cp:lastPrinted>
  <dcterms:created xsi:type="dcterms:W3CDTF">2012-08-16T09:08:00Z</dcterms:created>
  <dcterms:modified xsi:type="dcterms:W3CDTF">2012-12-03T05:04:00Z</dcterms:modified>
</cp:coreProperties>
</file>